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40"/>
        <w:gridCol w:w="6300"/>
      </w:tblGrid>
      <w:tr w:rsidR="003125A6" w14:paraId="178B58F2" w14:textId="77777777" w:rsidTr="006B3BD5">
        <w:trPr>
          <w:trHeight w:val="302"/>
          <w:jc w:val="center"/>
        </w:trPr>
        <w:tc>
          <w:tcPr>
            <w:tcW w:w="1440" w:type="dxa"/>
          </w:tcPr>
          <w:p w14:paraId="1D237D99" w14:textId="77777777" w:rsidR="003125A6" w:rsidRDefault="003125A6" w:rsidP="00FD46D0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14:paraId="759606AF" w14:textId="0078FBBD" w:rsidR="003125A6" w:rsidRDefault="00317201" w:rsidP="00FD46D0">
            <w:pPr>
              <w:jc w:val="left"/>
            </w:pPr>
            <w:r>
              <w:rPr>
                <w:rFonts w:hint="eastAsia"/>
              </w:rPr>
              <w:t>EayunCloud-T</w:t>
            </w:r>
            <w:r>
              <w:t>01</w:t>
            </w:r>
          </w:p>
        </w:tc>
      </w:tr>
      <w:tr w:rsidR="003125A6" w14:paraId="733F1C3A" w14:textId="77777777" w:rsidTr="006B3BD5">
        <w:trPr>
          <w:trHeight w:val="308"/>
          <w:jc w:val="center"/>
        </w:trPr>
        <w:tc>
          <w:tcPr>
            <w:tcW w:w="1440" w:type="dxa"/>
          </w:tcPr>
          <w:p w14:paraId="57DFE8A5" w14:textId="77777777" w:rsidR="003125A6" w:rsidRDefault="003125A6" w:rsidP="00FD46D0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14:paraId="43ECECA4" w14:textId="77777777" w:rsidR="003125A6" w:rsidRDefault="003125A6" w:rsidP="00FD46D0">
            <w:pPr>
              <w:jc w:val="left"/>
            </w:pPr>
            <w:r>
              <w:rPr>
                <w:rFonts w:hint="eastAsia"/>
              </w:rPr>
              <w:t>1.0</w:t>
            </w:r>
            <w:r>
              <w:t>.0</w:t>
            </w:r>
          </w:p>
        </w:tc>
      </w:tr>
      <w:tr w:rsidR="003125A6" w14:paraId="7639973F" w14:textId="77777777" w:rsidTr="006B3BD5">
        <w:trPr>
          <w:trHeight w:val="282"/>
          <w:jc w:val="center"/>
        </w:trPr>
        <w:tc>
          <w:tcPr>
            <w:tcW w:w="1440" w:type="dxa"/>
          </w:tcPr>
          <w:p w14:paraId="5967EEE4" w14:textId="77777777" w:rsidR="003125A6" w:rsidRDefault="003125A6" w:rsidP="00FD46D0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14:paraId="034481F0" w14:textId="392B561B" w:rsidR="003125A6" w:rsidRDefault="00711425" w:rsidP="00FD46D0">
            <w:pPr>
              <w:jc w:val="left"/>
            </w:pPr>
            <w:r>
              <w:rPr>
                <w:rFonts w:hint="eastAsia"/>
              </w:rPr>
              <w:t>徐光柳</w:t>
            </w:r>
          </w:p>
        </w:tc>
      </w:tr>
      <w:tr w:rsidR="003125A6" w14:paraId="11DE3444" w14:textId="77777777" w:rsidTr="006B3BD5">
        <w:trPr>
          <w:trHeight w:val="282"/>
          <w:jc w:val="center"/>
        </w:trPr>
        <w:tc>
          <w:tcPr>
            <w:tcW w:w="1440" w:type="dxa"/>
          </w:tcPr>
          <w:p w14:paraId="1A6C3B89" w14:textId="77777777" w:rsidR="003125A6" w:rsidRDefault="003125A6" w:rsidP="00FD46D0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14:paraId="4534B3B0" w14:textId="64D2E347" w:rsidR="003125A6" w:rsidRDefault="003125A6" w:rsidP="00FD46D0">
            <w:pPr>
              <w:jc w:val="left"/>
            </w:pPr>
            <w:r>
              <w:rPr>
                <w:rFonts w:hint="eastAsia"/>
              </w:rPr>
              <w:t>2016.</w:t>
            </w:r>
            <w:r w:rsidR="00170E8B">
              <w:t>8</w:t>
            </w:r>
            <w:r w:rsidR="00170E8B">
              <w:rPr>
                <w:rFonts w:hint="eastAsia"/>
              </w:rPr>
              <w:t>.</w:t>
            </w:r>
            <w:r>
              <w:t>2</w:t>
            </w:r>
          </w:p>
        </w:tc>
      </w:tr>
    </w:tbl>
    <w:p w14:paraId="1487D991" w14:textId="77777777" w:rsidR="003125A6" w:rsidRDefault="003125A6" w:rsidP="003125A6">
      <w:pPr>
        <w:jc w:val="center"/>
        <w:rPr>
          <w:rFonts w:ascii="楷体" w:eastAsia="楷体" w:hAnsi="楷体"/>
          <w:b/>
          <w:sz w:val="52"/>
        </w:rPr>
      </w:pPr>
    </w:p>
    <w:p w14:paraId="62F699AC" w14:textId="60281A08" w:rsidR="003125A6" w:rsidRDefault="003125A6" w:rsidP="003125A6">
      <w:pPr>
        <w:jc w:val="center"/>
        <w:rPr>
          <w:rFonts w:ascii="黑体" w:eastAsia="黑体" w:hAnsi="黑体"/>
          <w:sz w:val="52"/>
        </w:rPr>
      </w:pPr>
    </w:p>
    <w:p w14:paraId="7D7B8A22" w14:textId="076F2368" w:rsidR="003C4708" w:rsidRPr="00FE3559" w:rsidRDefault="003C4708" w:rsidP="003125A6">
      <w:pPr>
        <w:jc w:val="center"/>
        <w:rPr>
          <w:rFonts w:ascii="Times New Roman" w:eastAsia="黑体" w:hAnsi="Times New Roman" w:cs="Times New Roman"/>
          <w:sz w:val="44"/>
          <w:szCs w:val="24"/>
        </w:rPr>
      </w:pPr>
      <w:r w:rsidRPr="00FE3559">
        <w:rPr>
          <w:rFonts w:ascii="Times New Roman" w:eastAsia="黑体" w:hAnsi="Times New Roman" w:cs="Times New Roman"/>
          <w:sz w:val="44"/>
          <w:szCs w:val="24"/>
        </w:rPr>
        <w:t>EayunCloud</w:t>
      </w:r>
      <w:r w:rsidRPr="00FE3559">
        <w:rPr>
          <w:rFonts w:ascii="Times New Roman" w:eastAsia="黑体" w:hAnsi="Times New Roman" w:cs="Times New Roman" w:hint="eastAsia"/>
          <w:sz w:val="44"/>
          <w:szCs w:val="24"/>
        </w:rPr>
        <w:t>配置库管理规范</w:t>
      </w:r>
    </w:p>
    <w:p w14:paraId="744AC38A" w14:textId="2B3E8328" w:rsidR="003125A6" w:rsidRDefault="003125A6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183A68EE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13D82C4F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67288EDD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19FDAF05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34301A86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0E5589D1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0294C490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20456D2E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227A3F47" w14:textId="77777777" w:rsidR="000D220D" w:rsidRDefault="000D220D" w:rsidP="000D220D">
      <w:pPr>
        <w:widowControl/>
        <w:jc w:val="center"/>
        <w:rPr>
          <w:rFonts w:ascii="楷体" w:eastAsia="楷体" w:hAnsi="楷体"/>
          <w:b/>
          <w:sz w:val="52"/>
        </w:rPr>
      </w:pPr>
    </w:p>
    <w:p w14:paraId="5246E66B" w14:textId="77777777" w:rsidR="00FE3559" w:rsidRPr="00F167CC" w:rsidRDefault="00FE3559" w:rsidP="00FE3559">
      <w:pPr>
        <w:pStyle w:val="TOC"/>
        <w:jc w:val="center"/>
        <w:rPr>
          <w:rFonts w:ascii="黑体" w:eastAsia="黑体" w:hAnsi="黑体"/>
          <w:color w:val="auto"/>
        </w:rPr>
      </w:pPr>
      <w:bookmarkStart w:id="2" w:name="_Toc46112396"/>
      <w:bookmarkStart w:id="3" w:name="_Toc91045415"/>
      <w:bookmarkStart w:id="4" w:name="_Toc93074084"/>
      <w:bookmarkStart w:id="5" w:name="_Toc446267828"/>
      <w:r w:rsidRPr="00F167CC">
        <w:rPr>
          <w:rFonts w:ascii="黑体" w:eastAsia="黑体" w:hAnsi="黑体"/>
          <w:color w:val="auto"/>
          <w:lang w:val="zh-CN"/>
        </w:rPr>
        <w:lastRenderedPageBreak/>
        <w:t>目录</w:t>
      </w:r>
    </w:p>
    <w:p w14:paraId="69D613CE" w14:textId="77777777" w:rsidR="001D23A3" w:rsidRDefault="00FE3559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7900442" w:history="1">
        <w:r w:rsidR="001D23A3" w:rsidRPr="00A45631">
          <w:rPr>
            <w:rStyle w:val="ab"/>
            <w:rFonts w:hint="eastAsia"/>
            <w:noProof/>
          </w:rPr>
          <w:t>变更说明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2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3</w:t>
        </w:r>
        <w:r w:rsidR="001D23A3">
          <w:rPr>
            <w:noProof/>
            <w:webHidden/>
          </w:rPr>
          <w:fldChar w:fldCharType="end"/>
        </w:r>
      </w:hyperlink>
    </w:p>
    <w:p w14:paraId="54C2A332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43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1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背景概述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3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4</w:t>
        </w:r>
        <w:r w:rsidR="001D23A3">
          <w:rPr>
            <w:noProof/>
            <w:webHidden/>
          </w:rPr>
          <w:fldChar w:fldCharType="end"/>
        </w:r>
      </w:hyperlink>
    </w:p>
    <w:p w14:paraId="49FB9B71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44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2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配置内容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4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4</w:t>
        </w:r>
        <w:r w:rsidR="001D23A3">
          <w:rPr>
            <w:noProof/>
            <w:webHidden/>
          </w:rPr>
          <w:fldChar w:fldCharType="end"/>
        </w:r>
      </w:hyperlink>
    </w:p>
    <w:p w14:paraId="54871591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45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3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安全保障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5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4</w:t>
        </w:r>
        <w:r w:rsidR="001D23A3">
          <w:rPr>
            <w:noProof/>
            <w:webHidden/>
          </w:rPr>
          <w:fldChar w:fldCharType="end"/>
        </w:r>
      </w:hyperlink>
    </w:p>
    <w:p w14:paraId="5D533B82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46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4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代码库管理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6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5</w:t>
        </w:r>
        <w:r w:rsidR="001D23A3">
          <w:rPr>
            <w:noProof/>
            <w:webHidden/>
          </w:rPr>
          <w:fldChar w:fldCharType="end"/>
        </w:r>
      </w:hyperlink>
    </w:p>
    <w:p w14:paraId="5D1ED047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47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4.1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分支管理模型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7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5</w:t>
        </w:r>
        <w:r w:rsidR="001D23A3">
          <w:rPr>
            <w:noProof/>
            <w:webHidden/>
          </w:rPr>
          <w:fldChar w:fldCharType="end"/>
        </w:r>
      </w:hyperlink>
    </w:p>
    <w:p w14:paraId="02291CC6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48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4.2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新版本发布流程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8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6</w:t>
        </w:r>
        <w:r w:rsidR="001D23A3">
          <w:rPr>
            <w:noProof/>
            <w:webHidden/>
          </w:rPr>
          <w:fldChar w:fldCharType="end"/>
        </w:r>
      </w:hyperlink>
    </w:p>
    <w:p w14:paraId="7E417765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49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4.3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更新包发布流程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49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6</w:t>
        </w:r>
        <w:r w:rsidR="001D23A3">
          <w:rPr>
            <w:noProof/>
            <w:webHidden/>
          </w:rPr>
          <w:fldChar w:fldCharType="end"/>
        </w:r>
      </w:hyperlink>
    </w:p>
    <w:p w14:paraId="308E68FD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0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4.4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分支详细说明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0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6</w:t>
        </w:r>
        <w:r w:rsidR="001D23A3">
          <w:rPr>
            <w:noProof/>
            <w:webHidden/>
          </w:rPr>
          <w:fldChar w:fldCharType="end"/>
        </w:r>
      </w:hyperlink>
    </w:p>
    <w:p w14:paraId="625E6FB9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1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4.5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角色和责任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1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9</w:t>
        </w:r>
        <w:r w:rsidR="001D23A3">
          <w:rPr>
            <w:noProof/>
            <w:webHidden/>
          </w:rPr>
          <w:fldChar w:fldCharType="end"/>
        </w:r>
      </w:hyperlink>
    </w:p>
    <w:p w14:paraId="5BF106CA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52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5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研发文档库管理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2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9</w:t>
        </w:r>
        <w:r w:rsidR="001D23A3">
          <w:rPr>
            <w:noProof/>
            <w:webHidden/>
          </w:rPr>
          <w:fldChar w:fldCharType="end"/>
        </w:r>
      </w:hyperlink>
    </w:p>
    <w:p w14:paraId="489E5384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3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5.1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文档库目录结构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3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9</w:t>
        </w:r>
        <w:r w:rsidR="001D23A3">
          <w:rPr>
            <w:noProof/>
            <w:webHidden/>
          </w:rPr>
          <w:fldChar w:fldCharType="end"/>
        </w:r>
      </w:hyperlink>
    </w:p>
    <w:p w14:paraId="7CF6CA83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4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5.2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角色和责任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4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10</w:t>
        </w:r>
        <w:r w:rsidR="001D23A3">
          <w:rPr>
            <w:noProof/>
            <w:webHidden/>
          </w:rPr>
          <w:fldChar w:fldCharType="end"/>
        </w:r>
      </w:hyperlink>
    </w:p>
    <w:p w14:paraId="22C40272" w14:textId="77777777" w:rsidR="001D23A3" w:rsidRDefault="00A368D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00455" w:history="1">
        <w:r w:rsidR="001D23A3" w:rsidRPr="00A45631">
          <w:rPr>
            <w:rStyle w:val="ab"/>
            <w:rFonts w:ascii="Garamond" w:eastAsia="宋体" w:hAnsi="Garamond" w:cs="Times New Roman"/>
            <w:noProof/>
            <w:lang w:bidi="he-IL"/>
          </w:rPr>
          <w:t>6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Garamond" w:eastAsia="宋体" w:hAnsi="Garamond" w:cs="Times New Roman" w:hint="eastAsia"/>
            <w:noProof/>
            <w:lang w:bidi="he-IL"/>
          </w:rPr>
          <w:t>管理文档库管理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5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10</w:t>
        </w:r>
        <w:r w:rsidR="001D23A3">
          <w:rPr>
            <w:noProof/>
            <w:webHidden/>
          </w:rPr>
          <w:fldChar w:fldCharType="end"/>
        </w:r>
      </w:hyperlink>
    </w:p>
    <w:p w14:paraId="549E96D2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6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6.1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部门管理目录结构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6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10</w:t>
        </w:r>
        <w:r w:rsidR="001D23A3">
          <w:rPr>
            <w:noProof/>
            <w:webHidden/>
          </w:rPr>
          <w:fldChar w:fldCharType="end"/>
        </w:r>
      </w:hyperlink>
    </w:p>
    <w:p w14:paraId="630CD419" w14:textId="77777777" w:rsidR="001D23A3" w:rsidRDefault="00A368DC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00457" w:history="1">
        <w:r w:rsidR="001D23A3" w:rsidRPr="00A45631">
          <w:rPr>
            <w:rStyle w:val="ab"/>
            <w:rFonts w:ascii="Arial" w:eastAsia="黑体" w:hAnsi="Arial" w:cs="Times New Roman"/>
            <w:noProof/>
          </w:rPr>
          <w:t>6.2</w:t>
        </w:r>
        <w:r w:rsidR="001D23A3">
          <w:rPr>
            <w:noProof/>
          </w:rPr>
          <w:tab/>
        </w:r>
        <w:r w:rsidR="001D23A3" w:rsidRPr="00A45631">
          <w:rPr>
            <w:rStyle w:val="ab"/>
            <w:rFonts w:ascii="Arial" w:eastAsia="黑体" w:hAnsi="Arial" w:cs="Times New Roman" w:hint="eastAsia"/>
            <w:noProof/>
          </w:rPr>
          <w:t>角色和责任</w:t>
        </w:r>
        <w:r w:rsidR="001D23A3">
          <w:rPr>
            <w:noProof/>
            <w:webHidden/>
          </w:rPr>
          <w:tab/>
        </w:r>
        <w:r w:rsidR="001D23A3">
          <w:rPr>
            <w:noProof/>
            <w:webHidden/>
          </w:rPr>
          <w:fldChar w:fldCharType="begin"/>
        </w:r>
        <w:r w:rsidR="001D23A3">
          <w:rPr>
            <w:noProof/>
            <w:webHidden/>
          </w:rPr>
          <w:instrText xml:space="preserve"> PAGEREF _Toc457900457 \h </w:instrText>
        </w:r>
        <w:r w:rsidR="001D23A3">
          <w:rPr>
            <w:noProof/>
            <w:webHidden/>
          </w:rPr>
        </w:r>
        <w:r w:rsidR="001D23A3">
          <w:rPr>
            <w:noProof/>
            <w:webHidden/>
          </w:rPr>
          <w:fldChar w:fldCharType="separate"/>
        </w:r>
        <w:r w:rsidR="001D23A3">
          <w:rPr>
            <w:noProof/>
            <w:webHidden/>
          </w:rPr>
          <w:t>11</w:t>
        </w:r>
        <w:r w:rsidR="001D23A3">
          <w:rPr>
            <w:noProof/>
            <w:webHidden/>
          </w:rPr>
          <w:fldChar w:fldCharType="end"/>
        </w:r>
      </w:hyperlink>
    </w:p>
    <w:p w14:paraId="361D2B86" w14:textId="77777777" w:rsidR="00FE3559" w:rsidRDefault="00FE3559" w:rsidP="00FE3559">
      <w:pPr>
        <w:jc w:val="center"/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14:paraId="7458D5C1" w14:textId="77777777" w:rsidR="00FE3559" w:rsidRDefault="00FE3559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14:paraId="733C6BDB" w14:textId="181B8F65" w:rsidR="003125A6" w:rsidRPr="006C7B3E" w:rsidRDefault="003125A6" w:rsidP="006C7B3E">
      <w:pPr>
        <w:pStyle w:val="ac"/>
      </w:pPr>
      <w:bookmarkStart w:id="6" w:name="_Toc457900442"/>
      <w:r w:rsidRPr="006C7B3E">
        <w:rPr>
          <w:rFonts w:hint="eastAsia"/>
        </w:rPr>
        <w:lastRenderedPageBreak/>
        <w:t>变更说明</w:t>
      </w:r>
      <w:bookmarkEnd w:id="2"/>
      <w:bookmarkEnd w:id="3"/>
      <w:bookmarkEnd w:id="4"/>
      <w:bookmarkEnd w:id="5"/>
      <w:bookmarkEnd w:id="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7"/>
        <w:gridCol w:w="1148"/>
        <w:gridCol w:w="1840"/>
        <w:gridCol w:w="2644"/>
        <w:gridCol w:w="1433"/>
      </w:tblGrid>
      <w:tr w:rsidR="003125A6" w14:paraId="4184239B" w14:textId="77777777" w:rsidTr="00FC3C8A">
        <w:tc>
          <w:tcPr>
            <w:tcW w:w="1457" w:type="dxa"/>
          </w:tcPr>
          <w:p w14:paraId="7002B1F5" w14:textId="77777777" w:rsidR="003125A6" w:rsidRDefault="003125A6" w:rsidP="00FD46D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148" w:type="dxa"/>
          </w:tcPr>
          <w:p w14:paraId="3271F885" w14:textId="77777777" w:rsidR="003125A6" w:rsidRDefault="003125A6" w:rsidP="00FD46D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840" w:type="dxa"/>
          </w:tcPr>
          <w:p w14:paraId="5957CB2D" w14:textId="77777777" w:rsidR="003125A6" w:rsidRDefault="003125A6" w:rsidP="00FD46D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644" w:type="dxa"/>
          </w:tcPr>
          <w:p w14:paraId="181A546B" w14:textId="77777777" w:rsidR="003125A6" w:rsidRDefault="003125A6" w:rsidP="00FD46D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433" w:type="dxa"/>
          </w:tcPr>
          <w:p w14:paraId="452542E5" w14:textId="77777777" w:rsidR="003125A6" w:rsidRDefault="003125A6" w:rsidP="00FD46D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3125A6" w14:paraId="58B5587C" w14:textId="77777777" w:rsidTr="00FC3C8A">
        <w:trPr>
          <w:trHeight w:val="260"/>
        </w:trPr>
        <w:tc>
          <w:tcPr>
            <w:tcW w:w="1457" w:type="dxa"/>
          </w:tcPr>
          <w:p w14:paraId="0556D80A" w14:textId="77777777" w:rsidR="003125A6" w:rsidRDefault="003125A6" w:rsidP="00FD46D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5</w:t>
            </w:r>
            <w:r>
              <w:rPr>
                <w:rFonts w:hint="eastAsia"/>
                <w:color w:val="000000"/>
              </w:rPr>
              <w:t>-1</w:t>
            </w:r>
            <w:r>
              <w:rPr>
                <w:color w:val="000000"/>
              </w:rPr>
              <w:t>2</w:t>
            </w:r>
          </w:p>
        </w:tc>
        <w:tc>
          <w:tcPr>
            <w:tcW w:w="1148" w:type="dxa"/>
          </w:tcPr>
          <w:p w14:paraId="6FAAAC3B" w14:textId="60277895" w:rsidR="003125A6" w:rsidRDefault="00FD2D60" w:rsidP="00FD46D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1</w:t>
            </w:r>
            <w:r w:rsidR="003125A6">
              <w:rPr>
                <w:rFonts w:hint="eastAsia"/>
                <w:color w:val="000000"/>
              </w:rPr>
              <w:t>.0</w:t>
            </w:r>
          </w:p>
        </w:tc>
        <w:tc>
          <w:tcPr>
            <w:tcW w:w="1840" w:type="dxa"/>
          </w:tcPr>
          <w:p w14:paraId="019E40E8" w14:textId="77777777" w:rsidR="003125A6" w:rsidRDefault="003125A6" w:rsidP="00FD46D0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F2CC64B" w14:textId="77777777" w:rsidR="003125A6" w:rsidRDefault="003125A6" w:rsidP="00FD46D0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新建</w:t>
            </w:r>
          </w:p>
        </w:tc>
        <w:tc>
          <w:tcPr>
            <w:tcW w:w="1433" w:type="dxa"/>
          </w:tcPr>
          <w:p w14:paraId="63C0060F" w14:textId="77777777" w:rsidR="003125A6" w:rsidRDefault="003125A6" w:rsidP="00FD46D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浩</w:t>
            </w:r>
          </w:p>
        </w:tc>
      </w:tr>
      <w:tr w:rsidR="003125A6" w14:paraId="1C328360" w14:textId="77777777" w:rsidTr="00FC3C8A">
        <w:trPr>
          <w:trHeight w:val="260"/>
        </w:trPr>
        <w:tc>
          <w:tcPr>
            <w:tcW w:w="1457" w:type="dxa"/>
          </w:tcPr>
          <w:p w14:paraId="401065EA" w14:textId="356A1D1C" w:rsidR="003125A6" w:rsidRDefault="00FD2D60" w:rsidP="00FD46D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5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27</w:t>
            </w:r>
          </w:p>
        </w:tc>
        <w:tc>
          <w:tcPr>
            <w:tcW w:w="1148" w:type="dxa"/>
          </w:tcPr>
          <w:p w14:paraId="502285D1" w14:textId="090C2554" w:rsidR="003125A6" w:rsidRDefault="00FD2D60" w:rsidP="00FD46D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2.0</w:t>
            </w:r>
          </w:p>
        </w:tc>
        <w:tc>
          <w:tcPr>
            <w:tcW w:w="1840" w:type="dxa"/>
          </w:tcPr>
          <w:p w14:paraId="57748B86" w14:textId="77777777" w:rsidR="003125A6" w:rsidRDefault="003125A6" w:rsidP="00FD46D0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D198366" w14:textId="5998C0CA" w:rsidR="003125A6" w:rsidRDefault="00FD2D60" w:rsidP="00FD46D0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评审修订</w:t>
            </w:r>
          </w:p>
        </w:tc>
        <w:tc>
          <w:tcPr>
            <w:tcW w:w="1433" w:type="dxa"/>
          </w:tcPr>
          <w:p w14:paraId="46D2B33A" w14:textId="5428FA32" w:rsidR="003125A6" w:rsidRDefault="00FD2D60" w:rsidP="00FD46D0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051F04" w14:paraId="37A3FA0A" w14:textId="77777777" w:rsidTr="00FC3C8A">
        <w:trPr>
          <w:trHeight w:val="260"/>
        </w:trPr>
        <w:tc>
          <w:tcPr>
            <w:tcW w:w="1457" w:type="dxa"/>
          </w:tcPr>
          <w:p w14:paraId="58E6C268" w14:textId="2BAC9F3A" w:rsidR="00051F04" w:rsidRDefault="00051F04" w:rsidP="00051F0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6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15</w:t>
            </w:r>
          </w:p>
        </w:tc>
        <w:tc>
          <w:tcPr>
            <w:tcW w:w="1148" w:type="dxa"/>
          </w:tcPr>
          <w:p w14:paraId="27BCE307" w14:textId="18654346" w:rsidR="00051F04" w:rsidRDefault="00051F04" w:rsidP="00051F0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14:paraId="145E55D1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020EF757" w14:textId="6510B874" w:rsidR="00051F04" w:rsidRDefault="00051F04" w:rsidP="00051F04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评审修订</w:t>
            </w:r>
          </w:p>
        </w:tc>
        <w:tc>
          <w:tcPr>
            <w:tcW w:w="1433" w:type="dxa"/>
          </w:tcPr>
          <w:p w14:paraId="133371DD" w14:textId="4D811BC6" w:rsidR="00051F04" w:rsidRDefault="00051F04" w:rsidP="00051F04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051F04" w14:paraId="3344ADCA" w14:textId="77777777" w:rsidTr="00FC3C8A">
        <w:trPr>
          <w:trHeight w:val="260"/>
        </w:trPr>
        <w:tc>
          <w:tcPr>
            <w:tcW w:w="1457" w:type="dxa"/>
          </w:tcPr>
          <w:p w14:paraId="28BC1871" w14:textId="7993F6C0" w:rsidR="00051F04" w:rsidRDefault="00051F04" w:rsidP="00051F0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8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2</w:t>
            </w:r>
          </w:p>
        </w:tc>
        <w:tc>
          <w:tcPr>
            <w:tcW w:w="1148" w:type="dxa"/>
          </w:tcPr>
          <w:p w14:paraId="5302737A" w14:textId="3C6E0FF2" w:rsidR="00051F04" w:rsidRDefault="00051F04" w:rsidP="00051F0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840" w:type="dxa"/>
          </w:tcPr>
          <w:p w14:paraId="2014F3A7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5ED40976" w14:textId="65669BD7" w:rsidR="00051F04" w:rsidRDefault="00051F04" w:rsidP="00051F04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修订</w:t>
            </w:r>
          </w:p>
        </w:tc>
        <w:tc>
          <w:tcPr>
            <w:tcW w:w="1433" w:type="dxa"/>
          </w:tcPr>
          <w:p w14:paraId="077BCBC3" w14:textId="2C757AA5" w:rsidR="00051F04" w:rsidRDefault="00051F04" w:rsidP="00051F04">
            <w:pPr>
              <w:rPr>
                <w:color w:val="000000"/>
              </w:rPr>
            </w:pPr>
            <w:r>
              <w:rPr>
                <w:color w:val="000000"/>
              </w:rPr>
              <w:t>徐光柳</w:t>
            </w:r>
          </w:p>
        </w:tc>
      </w:tr>
      <w:tr w:rsidR="00051F04" w14:paraId="6A13F8A8" w14:textId="77777777" w:rsidTr="00FC3C8A">
        <w:trPr>
          <w:trHeight w:val="260"/>
        </w:trPr>
        <w:tc>
          <w:tcPr>
            <w:tcW w:w="1457" w:type="dxa"/>
          </w:tcPr>
          <w:p w14:paraId="6CCBEFD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66BC82D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68F53305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1B345BF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75877EAF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11486402" w14:textId="77777777" w:rsidTr="00FC3C8A">
        <w:trPr>
          <w:trHeight w:val="260"/>
        </w:trPr>
        <w:tc>
          <w:tcPr>
            <w:tcW w:w="1457" w:type="dxa"/>
          </w:tcPr>
          <w:p w14:paraId="1B373341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2FB5FF82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7417EF3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5541451B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44051020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7E8DB6EA" w14:textId="77777777" w:rsidTr="00FC3C8A">
        <w:trPr>
          <w:trHeight w:val="260"/>
        </w:trPr>
        <w:tc>
          <w:tcPr>
            <w:tcW w:w="1457" w:type="dxa"/>
          </w:tcPr>
          <w:p w14:paraId="2131660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7F2441C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2CFC7FAE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6DBB10F2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C8612D8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1588A918" w14:textId="77777777" w:rsidTr="00FC3C8A">
        <w:trPr>
          <w:trHeight w:val="260"/>
        </w:trPr>
        <w:tc>
          <w:tcPr>
            <w:tcW w:w="1457" w:type="dxa"/>
          </w:tcPr>
          <w:p w14:paraId="1DAF360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65B890A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7492E01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41AAADE3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4BDDC2D8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4B1F4EF6" w14:textId="77777777" w:rsidTr="00FC3C8A">
        <w:trPr>
          <w:trHeight w:val="260"/>
        </w:trPr>
        <w:tc>
          <w:tcPr>
            <w:tcW w:w="1457" w:type="dxa"/>
          </w:tcPr>
          <w:p w14:paraId="36CBC247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41E8FF5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2298E63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5EC42FCE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76AE6A7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241871FE" w14:textId="77777777" w:rsidTr="00FC3C8A">
        <w:trPr>
          <w:trHeight w:val="260"/>
        </w:trPr>
        <w:tc>
          <w:tcPr>
            <w:tcW w:w="1457" w:type="dxa"/>
          </w:tcPr>
          <w:p w14:paraId="0B25195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294A26F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1CC60EC7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7531A67B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CCCB3C0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17221091" w14:textId="77777777" w:rsidTr="00FC3C8A">
        <w:trPr>
          <w:trHeight w:val="260"/>
        </w:trPr>
        <w:tc>
          <w:tcPr>
            <w:tcW w:w="1457" w:type="dxa"/>
          </w:tcPr>
          <w:p w14:paraId="58D9DB5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38BF753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23FF8636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1CCC7BF1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BBB9A79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78578BD0" w14:textId="77777777" w:rsidTr="00FC3C8A">
        <w:trPr>
          <w:trHeight w:val="260"/>
        </w:trPr>
        <w:tc>
          <w:tcPr>
            <w:tcW w:w="1457" w:type="dxa"/>
          </w:tcPr>
          <w:p w14:paraId="10E240D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52DEAB2F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35A088F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700731A9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5F0906D2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6F85224D" w14:textId="77777777" w:rsidTr="00FC3C8A">
        <w:trPr>
          <w:trHeight w:val="260"/>
        </w:trPr>
        <w:tc>
          <w:tcPr>
            <w:tcW w:w="1457" w:type="dxa"/>
          </w:tcPr>
          <w:p w14:paraId="519BAF7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5CA80AE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35B6239E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78141FC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4CD355E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2871F16B" w14:textId="77777777" w:rsidTr="00FC3C8A">
        <w:trPr>
          <w:trHeight w:val="260"/>
        </w:trPr>
        <w:tc>
          <w:tcPr>
            <w:tcW w:w="1457" w:type="dxa"/>
          </w:tcPr>
          <w:p w14:paraId="6181C4EE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4A6CBA1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82C308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624F07B4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CE781F9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3BB45191" w14:textId="77777777" w:rsidTr="00FC3C8A">
        <w:trPr>
          <w:trHeight w:val="260"/>
        </w:trPr>
        <w:tc>
          <w:tcPr>
            <w:tcW w:w="1457" w:type="dxa"/>
          </w:tcPr>
          <w:p w14:paraId="3647660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6C229B7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06B344E1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6663000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94C35AF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1305C09A" w14:textId="77777777" w:rsidTr="00FC3C8A">
        <w:trPr>
          <w:trHeight w:val="260"/>
        </w:trPr>
        <w:tc>
          <w:tcPr>
            <w:tcW w:w="1457" w:type="dxa"/>
          </w:tcPr>
          <w:p w14:paraId="0FA9FD1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075F5E42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70AFC9F6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2E3E738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C2A04C5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4AD8C6A2" w14:textId="77777777" w:rsidTr="00FC3C8A">
        <w:trPr>
          <w:trHeight w:val="260"/>
        </w:trPr>
        <w:tc>
          <w:tcPr>
            <w:tcW w:w="1457" w:type="dxa"/>
          </w:tcPr>
          <w:p w14:paraId="5EBA8EEA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36097EF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2558F9B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617194FC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5D6D72C5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5B1DE5FC" w14:textId="77777777" w:rsidTr="00FC3C8A">
        <w:trPr>
          <w:trHeight w:val="260"/>
        </w:trPr>
        <w:tc>
          <w:tcPr>
            <w:tcW w:w="1457" w:type="dxa"/>
          </w:tcPr>
          <w:p w14:paraId="7949113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0327299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1072D322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01A73F5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1DF35C0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7881B242" w14:textId="77777777" w:rsidTr="00FC3C8A">
        <w:trPr>
          <w:trHeight w:val="260"/>
        </w:trPr>
        <w:tc>
          <w:tcPr>
            <w:tcW w:w="1457" w:type="dxa"/>
          </w:tcPr>
          <w:p w14:paraId="250CC93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7690268F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13242527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6CB1FD8A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3589611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6F48D4D0" w14:textId="77777777" w:rsidTr="00FC3C8A">
        <w:trPr>
          <w:trHeight w:val="260"/>
        </w:trPr>
        <w:tc>
          <w:tcPr>
            <w:tcW w:w="1457" w:type="dxa"/>
          </w:tcPr>
          <w:p w14:paraId="22A0950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0580E0C5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3C3B88C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52FB48BB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D22133D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70C3D27D" w14:textId="77777777" w:rsidTr="00FC3C8A">
        <w:trPr>
          <w:trHeight w:val="260"/>
        </w:trPr>
        <w:tc>
          <w:tcPr>
            <w:tcW w:w="1457" w:type="dxa"/>
          </w:tcPr>
          <w:p w14:paraId="58191E9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56B801A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6C23C88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33D15FC7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25422B3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4F1BAE3E" w14:textId="77777777" w:rsidTr="00FC3C8A">
        <w:trPr>
          <w:trHeight w:val="260"/>
        </w:trPr>
        <w:tc>
          <w:tcPr>
            <w:tcW w:w="1457" w:type="dxa"/>
          </w:tcPr>
          <w:p w14:paraId="236EFEB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742ECC9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26C4880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4F262972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0610D72E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07014DF2" w14:textId="77777777" w:rsidTr="00FC3C8A">
        <w:trPr>
          <w:trHeight w:val="260"/>
        </w:trPr>
        <w:tc>
          <w:tcPr>
            <w:tcW w:w="1457" w:type="dxa"/>
          </w:tcPr>
          <w:p w14:paraId="73F852A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188760C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1C988E3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23954268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0214282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54CF4EAA" w14:textId="77777777" w:rsidTr="00FC3C8A">
        <w:trPr>
          <w:trHeight w:val="260"/>
        </w:trPr>
        <w:tc>
          <w:tcPr>
            <w:tcW w:w="1457" w:type="dxa"/>
          </w:tcPr>
          <w:p w14:paraId="5817F2C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29C9F9D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4835BE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7E69140A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2032B826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1710A81D" w14:textId="77777777" w:rsidTr="00FC3C8A">
        <w:trPr>
          <w:trHeight w:val="260"/>
        </w:trPr>
        <w:tc>
          <w:tcPr>
            <w:tcW w:w="1457" w:type="dxa"/>
          </w:tcPr>
          <w:p w14:paraId="3009A6D3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7D51C909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59A5D0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4DF07C16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DD532F5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078570EE" w14:textId="77777777" w:rsidTr="00FC3C8A">
        <w:trPr>
          <w:trHeight w:val="260"/>
        </w:trPr>
        <w:tc>
          <w:tcPr>
            <w:tcW w:w="1457" w:type="dxa"/>
          </w:tcPr>
          <w:p w14:paraId="750E227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3A4D4FC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42FB4F3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3E1A4EAA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1248A242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57BC1B7E" w14:textId="77777777" w:rsidTr="00FC3C8A">
        <w:trPr>
          <w:trHeight w:val="260"/>
        </w:trPr>
        <w:tc>
          <w:tcPr>
            <w:tcW w:w="1457" w:type="dxa"/>
          </w:tcPr>
          <w:p w14:paraId="254A21B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27FC5FB8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17F0E173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0F05B6D2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6943590C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56B682CC" w14:textId="77777777" w:rsidTr="00FC3C8A">
        <w:tc>
          <w:tcPr>
            <w:tcW w:w="1457" w:type="dxa"/>
          </w:tcPr>
          <w:p w14:paraId="66778D75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148" w:type="dxa"/>
          </w:tcPr>
          <w:p w14:paraId="137AB5CC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840" w:type="dxa"/>
          </w:tcPr>
          <w:p w14:paraId="659D02F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5388805F" w14:textId="77777777" w:rsidR="00051F04" w:rsidRDefault="00051F04" w:rsidP="00051F04">
            <w:pPr>
              <w:rPr>
                <w:b/>
                <w:color w:val="000000"/>
              </w:rPr>
            </w:pPr>
          </w:p>
        </w:tc>
        <w:tc>
          <w:tcPr>
            <w:tcW w:w="1433" w:type="dxa"/>
          </w:tcPr>
          <w:p w14:paraId="36B19BE5" w14:textId="77777777" w:rsidR="00051F04" w:rsidRDefault="00051F04" w:rsidP="00051F04">
            <w:pPr>
              <w:rPr>
                <w:color w:val="000000"/>
              </w:rPr>
            </w:pPr>
          </w:p>
        </w:tc>
      </w:tr>
      <w:tr w:rsidR="00051F04" w14:paraId="6D6F4519" w14:textId="77777777" w:rsidTr="00FC3C8A">
        <w:tc>
          <w:tcPr>
            <w:tcW w:w="1457" w:type="dxa"/>
          </w:tcPr>
          <w:p w14:paraId="32C4A773" w14:textId="77777777" w:rsidR="00051F04" w:rsidRDefault="00051F04" w:rsidP="00051F04"/>
        </w:tc>
        <w:tc>
          <w:tcPr>
            <w:tcW w:w="1148" w:type="dxa"/>
          </w:tcPr>
          <w:p w14:paraId="3D58AA5D" w14:textId="77777777" w:rsidR="00051F04" w:rsidRDefault="00051F04" w:rsidP="00051F04"/>
        </w:tc>
        <w:tc>
          <w:tcPr>
            <w:tcW w:w="1840" w:type="dxa"/>
          </w:tcPr>
          <w:p w14:paraId="0D8C857C" w14:textId="77777777" w:rsidR="00051F04" w:rsidRDefault="00051F04" w:rsidP="00051F04"/>
        </w:tc>
        <w:tc>
          <w:tcPr>
            <w:tcW w:w="2644" w:type="dxa"/>
          </w:tcPr>
          <w:p w14:paraId="62E99566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36156277" w14:textId="77777777" w:rsidR="00051F04" w:rsidRDefault="00051F04" w:rsidP="00051F04"/>
        </w:tc>
      </w:tr>
      <w:tr w:rsidR="00051F04" w14:paraId="20BEDA30" w14:textId="77777777" w:rsidTr="00FC3C8A">
        <w:tc>
          <w:tcPr>
            <w:tcW w:w="1457" w:type="dxa"/>
          </w:tcPr>
          <w:p w14:paraId="60BAB010" w14:textId="77777777" w:rsidR="00051F04" w:rsidRDefault="00051F04" w:rsidP="00051F04"/>
        </w:tc>
        <w:tc>
          <w:tcPr>
            <w:tcW w:w="1148" w:type="dxa"/>
          </w:tcPr>
          <w:p w14:paraId="750149E0" w14:textId="77777777" w:rsidR="00051F04" w:rsidRDefault="00051F04" w:rsidP="00051F04"/>
        </w:tc>
        <w:tc>
          <w:tcPr>
            <w:tcW w:w="1840" w:type="dxa"/>
          </w:tcPr>
          <w:p w14:paraId="4D7BFE13" w14:textId="77777777" w:rsidR="00051F04" w:rsidRDefault="00051F04" w:rsidP="00051F04"/>
        </w:tc>
        <w:tc>
          <w:tcPr>
            <w:tcW w:w="2644" w:type="dxa"/>
          </w:tcPr>
          <w:p w14:paraId="28CF07B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296848D5" w14:textId="77777777" w:rsidR="00051F04" w:rsidRDefault="00051F04" w:rsidP="00051F04"/>
        </w:tc>
      </w:tr>
      <w:tr w:rsidR="00051F04" w14:paraId="3EB7227C" w14:textId="77777777" w:rsidTr="00FC3C8A">
        <w:tc>
          <w:tcPr>
            <w:tcW w:w="1457" w:type="dxa"/>
          </w:tcPr>
          <w:p w14:paraId="54C52FDD" w14:textId="77777777" w:rsidR="00051F04" w:rsidRDefault="00051F04" w:rsidP="00051F04"/>
        </w:tc>
        <w:tc>
          <w:tcPr>
            <w:tcW w:w="1148" w:type="dxa"/>
          </w:tcPr>
          <w:p w14:paraId="2BCA159E" w14:textId="77777777" w:rsidR="00051F04" w:rsidRDefault="00051F04" w:rsidP="00051F04"/>
        </w:tc>
        <w:tc>
          <w:tcPr>
            <w:tcW w:w="1840" w:type="dxa"/>
          </w:tcPr>
          <w:p w14:paraId="02AC0A32" w14:textId="77777777" w:rsidR="00051F04" w:rsidRDefault="00051F04" w:rsidP="00051F04"/>
        </w:tc>
        <w:tc>
          <w:tcPr>
            <w:tcW w:w="2644" w:type="dxa"/>
          </w:tcPr>
          <w:p w14:paraId="1D0FD1B2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02EC4F9E" w14:textId="77777777" w:rsidR="00051F04" w:rsidRDefault="00051F04" w:rsidP="00051F04"/>
        </w:tc>
      </w:tr>
      <w:tr w:rsidR="00051F04" w14:paraId="6F7A512C" w14:textId="77777777" w:rsidTr="00FC3C8A">
        <w:tc>
          <w:tcPr>
            <w:tcW w:w="1457" w:type="dxa"/>
          </w:tcPr>
          <w:p w14:paraId="12B2D0D5" w14:textId="77777777" w:rsidR="00051F04" w:rsidRDefault="00051F04" w:rsidP="00051F04"/>
        </w:tc>
        <w:tc>
          <w:tcPr>
            <w:tcW w:w="1148" w:type="dxa"/>
          </w:tcPr>
          <w:p w14:paraId="7102476E" w14:textId="77777777" w:rsidR="00051F04" w:rsidRDefault="00051F04" w:rsidP="00051F04"/>
        </w:tc>
        <w:tc>
          <w:tcPr>
            <w:tcW w:w="1840" w:type="dxa"/>
          </w:tcPr>
          <w:p w14:paraId="7F7B2ECF" w14:textId="77777777" w:rsidR="00051F04" w:rsidRDefault="00051F04" w:rsidP="00051F04"/>
        </w:tc>
        <w:tc>
          <w:tcPr>
            <w:tcW w:w="2644" w:type="dxa"/>
          </w:tcPr>
          <w:p w14:paraId="33BFB21D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5C20C033" w14:textId="77777777" w:rsidR="00051F04" w:rsidRDefault="00051F04" w:rsidP="00051F04"/>
        </w:tc>
      </w:tr>
      <w:tr w:rsidR="00051F04" w14:paraId="643EBD90" w14:textId="77777777" w:rsidTr="00FC3C8A">
        <w:tc>
          <w:tcPr>
            <w:tcW w:w="1457" w:type="dxa"/>
          </w:tcPr>
          <w:p w14:paraId="4288ED5C" w14:textId="77777777" w:rsidR="00051F04" w:rsidRDefault="00051F04" w:rsidP="00051F04"/>
        </w:tc>
        <w:tc>
          <w:tcPr>
            <w:tcW w:w="1148" w:type="dxa"/>
          </w:tcPr>
          <w:p w14:paraId="1A06BD50" w14:textId="77777777" w:rsidR="00051F04" w:rsidRDefault="00051F04" w:rsidP="00051F04"/>
        </w:tc>
        <w:tc>
          <w:tcPr>
            <w:tcW w:w="1840" w:type="dxa"/>
          </w:tcPr>
          <w:p w14:paraId="0F996634" w14:textId="77777777" w:rsidR="00051F04" w:rsidRDefault="00051F04" w:rsidP="00051F04"/>
        </w:tc>
        <w:tc>
          <w:tcPr>
            <w:tcW w:w="2644" w:type="dxa"/>
          </w:tcPr>
          <w:p w14:paraId="0AF29EF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18C8A3C0" w14:textId="77777777" w:rsidR="00051F04" w:rsidRDefault="00051F04" w:rsidP="00051F04"/>
        </w:tc>
      </w:tr>
      <w:tr w:rsidR="00051F04" w14:paraId="3FB0F967" w14:textId="77777777" w:rsidTr="00FC3C8A">
        <w:tc>
          <w:tcPr>
            <w:tcW w:w="1457" w:type="dxa"/>
          </w:tcPr>
          <w:p w14:paraId="55FB1BB9" w14:textId="77777777" w:rsidR="00051F04" w:rsidRDefault="00051F04" w:rsidP="00051F04"/>
        </w:tc>
        <w:tc>
          <w:tcPr>
            <w:tcW w:w="1148" w:type="dxa"/>
          </w:tcPr>
          <w:p w14:paraId="1D635CF4" w14:textId="77777777" w:rsidR="00051F04" w:rsidRDefault="00051F04" w:rsidP="00051F04"/>
        </w:tc>
        <w:tc>
          <w:tcPr>
            <w:tcW w:w="1840" w:type="dxa"/>
          </w:tcPr>
          <w:p w14:paraId="07F1C0D4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2644" w:type="dxa"/>
          </w:tcPr>
          <w:p w14:paraId="607F43BB" w14:textId="77777777" w:rsidR="00051F04" w:rsidRDefault="00051F04" w:rsidP="00051F04">
            <w:pPr>
              <w:rPr>
                <w:color w:val="000000"/>
              </w:rPr>
            </w:pPr>
          </w:p>
        </w:tc>
        <w:tc>
          <w:tcPr>
            <w:tcW w:w="1433" w:type="dxa"/>
          </w:tcPr>
          <w:p w14:paraId="0D56380D" w14:textId="77777777" w:rsidR="00051F04" w:rsidRDefault="00051F04" w:rsidP="00051F04"/>
        </w:tc>
      </w:tr>
    </w:tbl>
    <w:p w14:paraId="035CC47B" w14:textId="77777777" w:rsidR="003125A6" w:rsidRDefault="003125A6" w:rsidP="003125A6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14:paraId="14EF29CE" w14:textId="7FBA5572" w:rsidR="00A4105B" w:rsidRPr="00D11BC7" w:rsidRDefault="00855D4B" w:rsidP="00D11BC7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7" w:name="_Toc457900443"/>
      <w:r w:rsidRPr="00D11BC7">
        <w:rPr>
          <w:rFonts w:ascii="Garamond" w:eastAsia="宋体" w:hAnsi="Garamond" w:cs="Times New Roman"/>
          <w:lang w:bidi="he-IL"/>
        </w:rPr>
        <w:lastRenderedPageBreak/>
        <w:t>背景概述</w:t>
      </w:r>
      <w:bookmarkEnd w:id="7"/>
    </w:p>
    <w:p w14:paraId="2CD8B517" w14:textId="61899442" w:rsidR="00860336" w:rsidRPr="00CA0C9E" w:rsidRDefault="00BD23C9" w:rsidP="00E53059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/>
        </w:rPr>
        <w:t>鉴于</w:t>
      </w:r>
      <w:r>
        <w:rPr>
          <w:rFonts w:ascii="宋体" w:eastAsia="宋体" w:hAnsi="宋体" w:hint="eastAsia"/>
        </w:rPr>
        <w:t>EayunCloud产品存在多版本同时迭代开发的情况，为了代码管理的便捷和可控，</w:t>
      </w:r>
      <w:r w:rsidR="00860336" w:rsidRPr="00CA0C9E">
        <w:rPr>
          <w:rFonts w:ascii="宋体" w:eastAsia="宋体" w:hAnsi="宋体"/>
        </w:rPr>
        <w:t>Eayun</w:t>
      </w:r>
      <w:r w:rsidR="00860336" w:rsidRPr="00CA0C9E">
        <w:rPr>
          <w:rFonts w:ascii="宋体" w:eastAsia="宋体" w:hAnsi="宋体" w:hint="eastAsia"/>
        </w:rPr>
        <w:t>C</w:t>
      </w:r>
      <w:r w:rsidR="00860336" w:rsidRPr="00CA0C9E">
        <w:rPr>
          <w:rFonts w:ascii="宋体" w:eastAsia="宋体" w:hAnsi="宋体"/>
        </w:rPr>
        <w:t>loud</w:t>
      </w:r>
      <w:r>
        <w:rPr>
          <w:rFonts w:ascii="宋体" w:eastAsia="宋体" w:hAnsi="宋体"/>
        </w:rPr>
        <w:t>配置库管理工具</w:t>
      </w:r>
      <w:r w:rsidR="00860336" w:rsidRPr="00CA0C9E">
        <w:rPr>
          <w:rFonts w:ascii="宋体" w:eastAsia="宋体" w:hAnsi="宋体"/>
        </w:rPr>
        <w:t>从</w:t>
      </w:r>
      <w:r w:rsidR="00860336" w:rsidRPr="00CA0C9E">
        <w:rPr>
          <w:rFonts w:ascii="宋体" w:eastAsia="宋体" w:hAnsi="宋体" w:hint="eastAsia"/>
        </w:rPr>
        <w:t>SVN全部迁移至</w:t>
      </w:r>
      <w:r w:rsidR="00773B02">
        <w:rPr>
          <w:rFonts w:ascii="宋体" w:eastAsia="宋体" w:hAnsi="宋体" w:hint="eastAsia"/>
        </w:rPr>
        <w:t>Git</w:t>
      </w:r>
      <w:r w:rsidR="0054515E">
        <w:rPr>
          <w:rFonts w:ascii="宋体" w:eastAsia="宋体" w:hAnsi="宋体" w:hint="eastAsia"/>
        </w:rPr>
        <w:t>。</w:t>
      </w:r>
      <w:r w:rsidR="00A80A46" w:rsidRPr="00CA0C9E">
        <w:rPr>
          <w:rFonts w:ascii="宋体" w:eastAsia="宋体" w:hAnsi="宋体"/>
        </w:rPr>
        <w:t>Eayun</w:t>
      </w:r>
      <w:r w:rsidR="00A80A46" w:rsidRPr="00CA0C9E">
        <w:rPr>
          <w:rFonts w:ascii="宋体" w:eastAsia="宋体" w:hAnsi="宋体" w:hint="eastAsia"/>
        </w:rPr>
        <w:t>C</w:t>
      </w:r>
      <w:r w:rsidR="00A80A46" w:rsidRPr="00CA0C9E">
        <w:rPr>
          <w:rFonts w:ascii="宋体" w:eastAsia="宋体" w:hAnsi="宋体"/>
        </w:rPr>
        <w:t>loud</w:t>
      </w:r>
      <w:r w:rsidR="00A80A46">
        <w:rPr>
          <w:rFonts w:ascii="宋体" w:eastAsia="宋体" w:hAnsi="宋体"/>
        </w:rPr>
        <w:t>研发测试团队</w:t>
      </w:r>
      <w:r w:rsidR="00765CA2" w:rsidRPr="00CA0C9E">
        <w:rPr>
          <w:rFonts w:ascii="宋体" w:eastAsia="宋体" w:hAnsi="宋体" w:hint="eastAsia"/>
        </w:rPr>
        <w:t>在</w:t>
      </w:r>
      <w:r w:rsidR="00B75021" w:rsidRPr="00CA0C9E">
        <w:rPr>
          <w:rFonts w:ascii="宋体" w:eastAsia="宋体" w:hAnsi="宋体" w:hint="eastAsia"/>
        </w:rPr>
        <w:t>公司</w:t>
      </w:r>
      <w:r w:rsidR="00A80A46">
        <w:rPr>
          <w:rFonts w:ascii="宋体" w:eastAsia="宋体" w:hAnsi="宋体" w:hint="eastAsia"/>
        </w:rPr>
        <w:t>线上</w:t>
      </w:r>
      <w:r w:rsidR="00B75021" w:rsidRPr="00CA0C9E">
        <w:rPr>
          <w:rFonts w:ascii="宋体" w:eastAsia="宋体" w:hAnsi="宋体" w:hint="eastAsia"/>
        </w:rPr>
        <w:t>公有云平台</w:t>
      </w:r>
      <w:r w:rsidR="00765CA2" w:rsidRPr="00CA0C9E">
        <w:rPr>
          <w:rFonts w:ascii="宋体" w:eastAsia="宋体" w:hAnsi="宋体" w:hint="eastAsia"/>
        </w:rPr>
        <w:t>下建了一台云主机，安装GitLab作为Git</w:t>
      </w:r>
      <w:r w:rsidR="00A80A46">
        <w:rPr>
          <w:rFonts w:ascii="宋体" w:eastAsia="宋体" w:hAnsi="宋体" w:hint="eastAsia"/>
        </w:rPr>
        <w:t>管理工具，</w:t>
      </w:r>
      <w:r w:rsidR="00A80A46" w:rsidRPr="00CA0C9E">
        <w:rPr>
          <w:rFonts w:ascii="宋体" w:eastAsia="宋体" w:hAnsi="宋体"/>
        </w:rPr>
        <w:t>Eayun</w:t>
      </w:r>
      <w:r w:rsidR="00A80A46" w:rsidRPr="00CA0C9E">
        <w:rPr>
          <w:rFonts w:ascii="宋体" w:eastAsia="宋体" w:hAnsi="宋体" w:hint="eastAsia"/>
        </w:rPr>
        <w:t>C</w:t>
      </w:r>
      <w:r w:rsidR="00A80A46" w:rsidRPr="00CA0C9E">
        <w:rPr>
          <w:rFonts w:ascii="宋体" w:eastAsia="宋体" w:hAnsi="宋体"/>
        </w:rPr>
        <w:t>loud</w:t>
      </w:r>
      <w:r w:rsidR="00A80A46">
        <w:rPr>
          <w:rFonts w:ascii="宋体" w:eastAsia="宋体" w:hAnsi="宋体"/>
        </w:rPr>
        <w:t>全体研发测试团队利用该</w:t>
      </w:r>
      <w:r w:rsidR="00A80A46">
        <w:rPr>
          <w:rFonts w:ascii="宋体" w:eastAsia="宋体" w:hAnsi="宋体" w:hint="eastAsia"/>
        </w:rPr>
        <w:t>GitLab作为配置库进行日常代码和文档</w:t>
      </w:r>
      <w:r w:rsidR="00303547">
        <w:rPr>
          <w:rFonts w:ascii="宋体" w:eastAsia="宋体" w:hAnsi="宋体" w:hint="eastAsia"/>
        </w:rPr>
        <w:t>跟踪</w:t>
      </w:r>
      <w:r w:rsidR="00A80A46">
        <w:rPr>
          <w:rFonts w:ascii="宋体" w:eastAsia="宋体" w:hAnsi="宋体" w:hint="eastAsia"/>
        </w:rPr>
        <w:t>管理。</w:t>
      </w:r>
    </w:p>
    <w:p w14:paraId="0035E5D4" w14:textId="3D890104" w:rsidR="003E7ED2" w:rsidRPr="005D25AF" w:rsidRDefault="003E7ED2" w:rsidP="005D25AF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8" w:name="_Toc457900444"/>
      <w:r w:rsidRPr="005D25AF">
        <w:rPr>
          <w:rFonts w:ascii="Garamond" w:eastAsia="宋体" w:hAnsi="Garamond" w:cs="Times New Roman"/>
          <w:lang w:bidi="he-IL"/>
        </w:rPr>
        <w:t>配置内容</w:t>
      </w:r>
      <w:bookmarkEnd w:id="8"/>
    </w:p>
    <w:tbl>
      <w:tblPr>
        <w:tblStyle w:val="a4"/>
        <w:tblW w:w="8645" w:type="dxa"/>
        <w:tblLayout w:type="fixed"/>
        <w:tblLook w:val="04A0" w:firstRow="1" w:lastRow="0" w:firstColumn="1" w:lastColumn="0" w:noHBand="0" w:noVBand="1"/>
      </w:tblPr>
      <w:tblGrid>
        <w:gridCol w:w="1701"/>
        <w:gridCol w:w="5306"/>
        <w:gridCol w:w="1638"/>
      </w:tblGrid>
      <w:tr w:rsidR="00F5087A" w14:paraId="377FBC55" w14:textId="77777777" w:rsidTr="00525770">
        <w:tc>
          <w:tcPr>
            <w:tcW w:w="1701" w:type="dxa"/>
            <w:shd w:val="clear" w:color="auto" w:fill="D9D9D9" w:themeFill="background1" w:themeFillShade="D9"/>
          </w:tcPr>
          <w:p w14:paraId="2BB6296F" w14:textId="2E3B09C5" w:rsidR="00F5087A" w:rsidRPr="00F22B76" w:rsidRDefault="009D400F" w:rsidP="009D400F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配置库</w:t>
            </w:r>
            <w:r w:rsidR="008F0F71">
              <w:rPr>
                <w:rFonts w:hint="eastAsia"/>
                <w:b/>
              </w:rPr>
              <w:t>项目</w:t>
            </w:r>
          </w:p>
        </w:tc>
        <w:tc>
          <w:tcPr>
            <w:tcW w:w="5306" w:type="dxa"/>
            <w:shd w:val="clear" w:color="auto" w:fill="D9D9D9" w:themeFill="background1" w:themeFillShade="D9"/>
          </w:tcPr>
          <w:p w14:paraId="5E472383" w14:textId="6F922432" w:rsidR="00F5087A" w:rsidRPr="00F22B76" w:rsidRDefault="00F5087A" w:rsidP="009D400F">
            <w:pPr>
              <w:spacing w:line="360" w:lineRule="auto"/>
              <w:jc w:val="center"/>
              <w:rPr>
                <w:b/>
              </w:rPr>
            </w:pPr>
            <w:r w:rsidRPr="00F22B76">
              <w:rPr>
                <w:rFonts w:hint="eastAsia"/>
                <w:b/>
              </w:rPr>
              <w:t>地址</w:t>
            </w:r>
          </w:p>
        </w:tc>
        <w:tc>
          <w:tcPr>
            <w:tcW w:w="1638" w:type="dxa"/>
            <w:shd w:val="clear" w:color="auto" w:fill="D9D9D9" w:themeFill="background1" w:themeFillShade="D9"/>
          </w:tcPr>
          <w:p w14:paraId="06604D3C" w14:textId="499117B4" w:rsidR="00F5087A" w:rsidRPr="00F22B76" w:rsidRDefault="00F5087A" w:rsidP="009D400F">
            <w:pPr>
              <w:spacing w:line="360" w:lineRule="auto"/>
              <w:jc w:val="center"/>
              <w:rPr>
                <w:b/>
              </w:rPr>
            </w:pPr>
            <w:r w:rsidRPr="00F22B76">
              <w:rPr>
                <w:rFonts w:hint="eastAsia"/>
                <w:b/>
              </w:rPr>
              <w:t>用户</w:t>
            </w:r>
          </w:p>
        </w:tc>
      </w:tr>
      <w:tr w:rsidR="00F5087A" w14:paraId="063B3BC7" w14:textId="77777777" w:rsidTr="00516229">
        <w:tc>
          <w:tcPr>
            <w:tcW w:w="1701" w:type="dxa"/>
          </w:tcPr>
          <w:p w14:paraId="624A9B7C" w14:textId="5FE4FBD9" w:rsidR="00F5087A" w:rsidRDefault="008F0F71" w:rsidP="00F5087A">
            <w:pPr>
              <w:spacing w:line="360" w:lineRule="auto"/>
            </w:pPr>
            <w:r>
              <w:t>ECMC</w:t>
            </w:r>
            <w:r w:rsidR="00F5087A">
              <w:rPr>
                <w:rFonts w:hint="eastAsia"/>
              </w:rPr>
              <w:t>前台代码</w:t>
            </w:r>
          </w:p>
        </w:tc>
        <w:tc>
          <w:tcPr>
            <w:tcW w:w="5306" w:type="dxa"/>
          </w:tcPr>
          <w:p w14:paraId="748941D5" w14:textId="54837E49" w:rsidR="00F5087A" w:rsidRDefault="00F5087A" w:rsidP="00F5087A">
            <w:pPr>
              <w:spacing w:line="360" w:lineRule="auto"/>
            </w:pPr>
            <w:r w:rsidRPr="00F22B76">
              <w:t>ssh://git@175.25.23.162:10694/eayuncloud/web-ecmc.git</w:t>
            </w:r>
          </w:p>
        </w:tc>
        <w:tc>
          <w:tcPr>
            <w:tcW w:w="1638" w:type="dxa"/>
          </w:tcPr>
          <w:p w14:paraId="633BBFD5" w14:textId="6A2A5199" w:rsidR="00F5087A" w:rsidRDefault="00F5087A" w:rsidP="00F5087A">
            <w:pPr>
              <w:spacing w:line="360" w:lineRule="auto"/>
            </w:pPr>
            <w:r>
              <w:rPr>
                <w:rFonts w:hint="eastAsia"/>
              </w:rPr>
              <w:t>所有开发人员</w:t>
            </w:r>
          </w:p>
        </w:tc>
      </w:tr>
      <w:tr w:rsidR="00F5087A" w14:paraId="28CA3FCD" w14:textId="77777777" w:rsidTr="00516229">
        <w:tc>
          <w:tcPr>
            <w:tcW w:w="1701" w:type="dxa"/>
          </w:tcPr>
          <w:p w14:paraId="6E8A6E4E" w14:textId="09B8F74B" w:rsidR="00F5087A" w:rsidRDefault="00516229" w:rsidP="00F5087A">
            <w:pPr>
              <w:spacing w:line="360" w:lineRule="auto"/>
            </w:pPr>
            <w:r>
              <w:rPr>
                <w:rFonts w:hint="eastAsia"/>
              </w:rPr>
              <w:t>Cloud</w:t>
            </w:r>
            <w:r>
              <w:rPr>
                <w:rFonts w:hint="eastAsia"/>
              </w:rPr>
              <w:t>开发</w:t>
            </w:r>
            <w:r w:rsidR="00F5087A">
              <w:rPr>
                <w:rFonts w:hint="eastAsia"/>
              </w:rPr>
              <w:t>文档</w:t>
            </w:r>
          </w:p>
        </w:tc>
        <w:tc>
          <w:tcPr>
            <w:tcW w:w="5306" w:type="dxa"/>
          </w:tcPr>
          <w:p w14:paraId="75127C2C" w14:textId="5390948E" w:rsidR="00F5087A" w:rsidRDefault="00F5087A" w:rsidP="00F5087A">
            <w:pPr>
              <w:spacing w:line="360" w:lineRule="auto"/>
            </w:pPr>
            <w:r w:rsidRPr="00F22B76">
              <w:t>ssh://git@175.25.23.162:10694/eayuncloud/document.git</w:t>
            </w:r>
          </w:p>
        </w:tc>
        <w:tc>
          <w:tcPr>
            <w:tcW w:w="1638" w:type="dxa"/>
          </w:tcPr>
          <w:p w14:paraId="4FB6899E" w14:textId="07EA14EC" w:rsidR="00F5087A" w:rsidRDefault="00A35F89" w:rsidP="00F5087A">
            <w:pPr>
              <w:spacing w:line="360" w:lineRule="auto"/>
            </w:pPr>
            <w:r>
              <w:rPr>
                <w:rFonts w:hint="eastAsia"/>
              </w:rPr>
              <w:t>所有开发、</w:t>
            </w:r>
            <w:r w:rsidR="00F5087A">
              <w:rPr>
                <w:rFonts w:hint="eastAsia"/>
              </w:rPr>
              <w:t>测试人员</w:t>
            </w:r>
          </w:p>
        </w:tc>
      </w:tr>
      <w:tr w:rsidR="00F5087A" w14:paraId="7B0E5CE5" w14:textId="77777777" w:rsidTr="00516229">
        <w:tc>
          <w:tcPr>
            <w:tcW w:w="1701" w:type="dxa"/>
          </w:tcPr>
          <w:p w14:paraId="47CDC7EB" w14:textId="0B94D39A" w:rsidR="00F5087A" w:rsidRDefault="00343202" w:rsidP="00F5087A">
            <w:pPr>
              <w:spacing w:line="360" w:lineRule="auto"/>
            </w:pPr>
            <w:r>
              <w:t>ECSC</w:t>
            </w:r>
            <w:r w:rsidR="00F5087A">
              <w:rPr>
                <w:rFonts w:hint="eastAsia"/>
              </w:rPr>
              <w:t>前后台代码</w:t>
            </w:r>
          </w:p>
          <w:p w14:paraId="3C7B5F35" w14:textId="2D82FD2C" w:rsidR="00F5087A" w:rsidRDefault="00343202" w:rsidP="00F5087A">
            <w:pPr>
              <w:spacing w:line="360" w:lineRule="auto"/>
            </w:pPr>
            <w:r>
              <w:t>ECMC</w:t>
            </w:r>
            <w:r w:rsidR="00F5087A">
              <w:t>后台代码</w:t>
            </w:r>
          </w:p>
        </w:tc>
        <w:tc>
          <w:tcPr>
            <w:tcW w:w="5306" w:type="dxa"/>
          </w:tcPr>
          <w:p w14:paraId="6CAC8FCF" w14:textId="6C9FE3D9" w:rsidR="00F5087A" w:rsidRDefault="00F5087A" w:rsidP="00F5087A">
            <w:pPr>
              <w:spacing w:line="360" w:lineRule="auto"/>
            </w:pPr>
            <w:r w:rsidRPr="00F22B76">
              <w:t>ssh://git@175.25.23.162:10694/eayuncloud/business.git</w:t>
            </w:r>
          </w:p>
        </w:tc>
        <w:tc>
          <w:tcPr>
            <w:tcW w:w="1638" w:type="dxa"/>
          </w:tcPr>
          <w:p w14:paraId="6400501D" w14:textId="613295E0" w:rsidR="00F5087A" w:rsidRDefault="00F5087A" w:rsidP="00F5087A">
            <w:pPr>
              <w:spacing w:line="360" w:lineRule="auto"/>
            </w:pPr>
            <w:r>
              <w:rPr>
                <w:rFonts w:hint="eastAsia"/>
              </w:rPr>
              <w:t>所有开发人员</w:t>
            </w:r>
          </w:p>
        </w:tc>
      </w:tr>
      <w:tr w:rsidR="00F5087A" w14:paraId="7A19CF91" w14:textId="77777777" w:rsidTr="00516229">
        <w:tc>
          <w:tcPr>
            <w:tcW w:w="1701" w:type="dxa"/>
          </w:tcPr>
          <w:p w14:paraId="5E05F78B" w14:textId="77777777" w:rsidR="00F5087A" w:rsidRDefault="00F5087A" w:rsidP="00F5087A">
            <w:pPr>
              <w:spacing w:line="360" w:lineRule="auto"/>
            </w:pPr>
            <w:r>
              <w:rPr>
                <w:rFonts w:hint="eastAsia"/>
              </w:rPr>
              <w:t>部门管理文档</w:t>
            </w:r>
          </w:p>
        </w:tc>
        <w:tc>
          <w:tcPr>
            <w:tcW w:w="5306" w:type="dxa"/>
          </w:tcPr>
          <w:p w14:paraId="6A1019F5" w14:textId="4CF4FAFC" w:rsidR="00F5087A" w:rsidRDefault="00F5087A" w:rsidP="00F5087A">
            <w:pPr>
              <w:spacing w:line="360" w:lineRule="auto"/>
            </w:pPr>
            <w:r w:rsidRPr="00F22B76">
              <w:t>ssh://git@175.25.23.162:10694/eayuncloud_manage/document.git</w:t>
            </w:r>
          </w:p>
        </w:tc>
        <w:tc>
          <w:tcPr>
            <w:tcW w:w="1638" w:type="dxa"/>
          </w:tcPr>
          <w:p w14:paraId="25F66F55" w14:textId="3903720B" w:rsidR="00F5087A" w:rsidRDefault="00A35F89" w:rsidP="00F5087A">
            <w:pPr>
              <w:spacing w:line="360" w:lineRule="auto"/>
            </w:pPr>
            <w:r>
              <w:rPr>
                <w:rFonts w:hint="eastAsia"/>
              </w:rPr>
              <w:t>部门经理、技术经理</w:t>
            </w:r>
          </w:p>
        </w:tc>
      </w:tr>
      <w:tr w:rsidR="00F5087A" w14:paraId="7485F406" w14:textId="77777777" w:rsidTr="00516229">
        <w:tc>
          <w:tcPr>
            <w:tcW w:w="1701" w:type="dxa"/>
          </w:tcPr>
          <w:p w14:paraId="78038A93" w14:textId="727F36C4" w:rsidR="00F5087A" w:rsidRDefault="00ED5B62" w:rsidP="00F5087A">
            <w:pPr>
              <w:spacing w:line="360" w:lineRule="auto"/>
            </w:pPr>
            <w:r>
              <w:rPr>
                <w:rFonts w:hint="eastAsia"/>
              </w:rPr>
              <w:t>Cloud</w:t>
            </w:r>
            <w:r>
              <w:rPr>
                <w:rFonts w:hint="eastAsia"/>
              </w:rPr>
              <w:t>平台代码</w:t>
            </w:r>
          </w:p>
        </w:tc>
        <w:tc>
          <w:tcPr>
            <w:tcW w:w="5306" w:type="dxa"/>
          </w:tcPr>
          <w:p w14:paraId="2AB21E18" w14:textId="6D4D78D3" w:rsidR="00F5087A" w:rsidRDefault="00F5087A" w:rsidP="00F5087A">
            <w:pPr>
              <w:spacing w:line="360" w:lineRule="auto"/>
            </w:pPr>
            <w:r w:rsidRPr="00F22B76">
              <w:t>ssh://git@175.25.23.162:10694/eayuncloud_platform/platform.git</w:t>
            </w:r>
          </w:p>
        </w:tc>
        <w:tc>
          <w:tcPr>
            <w:tcW w:w="1638" w:type="dxa"/>
          </w:tcPr>
          <w:p w14:paraId="3AE8154D" w14:textId="6225F483" w:rsidR="00F5087A" w:rsidRDefault="00F5087A" w:rsidP="00A35F89">
            <w:pPr>
              <w:spacing w:line="360" w:lineRule="auto"/>
            </w:pPr>
            <w:r>
              <w:rPr>
                <w:rFonts w:hint="eastAsia"/>
              </w:rPr>
              <w:t>部门经理</w:t>
            </w:r>
            <w:r w:rsidR="00A35F89">
              <w:rPr>
                <w:rFonts w:hint="eastAsia"/>
              </w:rPr>
              <w:t>、技术经理和</w:t>
            </w:r>
            <w:r>
              <w:rPr>
                <w:rFonts w:hint="eastAsia"/>
              </w:rPr>
              <w:t>部分骨干</w:t>
            </w:r>
          </w:p>
        </w:tc>
      </w:tr>
    </w:tbl>
    <w:p w14:paraId="2A6CE456" w14:textId="32EBD4F2" w:rsidR="00855D4B" w:rsidRPr="00826A4A" w:rsidRDefault="00CB4419" w:rsidP="00826A4A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9" w:name="_Toc457900445"/>
      <w:r>
        <w:rPr>
          <w:rFonts w:ascii="Garamond" w:eastAsia="宋体" w:hAnsi="Garamond" w:cs="Times New Roman"/>
          <w:lang w:bidi="he-IL"/>
        </w:rPr>
        <w:t>安全保障</w:t>
      </w:r>
      <w:bookmarkEnd w:id="9"/>
    </w:p>
    <w:p w14:paraId="410BB555" w14:textId="6264E253" w:rsidR="00BD52E5" w:rsidRPr="00A56228" w:rsidRDefault="00BD52E5" w:rsidP="00FA052E">
      <w:pPr>
        <w:spacing w:line="360" w:lineRule="auto"/>
        <w:ind w:firstLine="420"/>
        <w:rPr>
          <w:rFonts w:ascii="宋体" w:eastAsia="宋体" w:hAnsi="宋体"/>
        </w:rPr>
      </w:pPr>
      <w:r w:rsidRPr="00A56228">
        <w:rPr>
          <w:rFonts w:ascii="宋体" w:eastAsia="宋体" w:hAnsi="宋体"/>
        </w:rPr>
        <w:t>考虑到</w:t>
      </w:r>
      <w:r w:rsidR="00F12A09">
        <w:rPr>
          <w:rFonts w:ascii="宋体" w:eastAsia="宋体" w:hAnsi="宋体" w:hint="eastAsia"/>
        </w:rPr>
        <w:t>GitLab</w:t>
      </w:r>
      <w:r w:rsidRPr="00A56228">
        <w:rPr>
          <w:rFonts w:ascii="宋体" w:eastAsia="宋体" w:hAnsi="宋体"/>
        </w:rPr>
        <w:t>服务器在公网上</w:t>
      </w:r>
      <w:r w:rsidRPr="00A56228">
        <w:rPr>
          <w:rFonts w:ascii="宋体" w:eastAsia="宋体" w:hAnsi="宋体" w:hint="eastAsia"/>
        </w:rPr>
        <w:t>，</w:t>
      </w:r>
      <w:r w:rsidRPr="00A56228">
        <w:rPr>
          <w:rFonts w:ascii="宋体" w:eastAsia="宋体" w:hAnsi="宋体"/>
        </w:rPr>
        <w:t>我们采取了以下措施保证安全性</w:t>
      </w:r>
      <w:r w:rsidRPr="00A56228">
        <w:rPr>
          <w:rFonts w:ascii="宋体" w:eastAsia="宋体" w:hAnsi="宋体" w:hint="eastAsia"/>
        </w:rPr>
        <w:t>：</w:t>
      </w:r>
    </w:p>
    <w:p w14:paraId="718BC787" w14:textId="4C65AED0" w:rsidR="00BD52E5" w:rsidRDefault="00B263BC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在防火墙和安全组上做了限制，只</w:t>
      </w:r>
      <w:r w:rsidR="00A611D6">
        <w:rPr>
          <w:rFonts w:hint="eastAsia"/>
        </w:rPr>
        <w:t>允许</w:t>
      </w:r>
      <w:r>
        <w:rPr>
          <w:rFonts w:hint="eastAsia"/>
        </w:rPr>
        <w:t>北京办公区</w:t>
      </w:r>
      <w:r>
        <w:rPr>
          <w:rFonts w:hint="eastAsia"/>
        </w:rPr>
        <w:t>IP</w:t>
      </w:r>
      <w:r>
        <w:rPr>
          <w:rFonts w:hint="eastAsia"/>
        </w:rPr>
        <w:t>和成都办公区</w:t>
      </w:r>
      <w:r>
        <w:rPr>
          <w:rFonts w:hint="eastAsia"/>
        </w:rPr>
        <w:t>IP</w:t>
      </w:r>
      <w:r w:rsidR="005D4B7D">
        <w:rPr>
          <w:rFonts w:hint="eastAsia"/>
        </w:rPr>
        <w:t>可以访问到</w:t>
      </w:r>
      <w:r w:rsidR="005D4B7D">
        <w:rPr>
          <w:rFonts w:hint="eastAsia"/>
        </w:rPr>
        <w:t>GitLab</w:t>
      </w:r>
      <w:r w:rsidR="005D4B7D">
        <w:rPr>
          <w:rFonts w:hint="eastAsia"/>
        </w:rPr>
        <w:t>服务器；</w:t>
      </w:r>
    </w:p>
    <w:p w14:paraId="5ECB6DDF" w14:textId="097F0492" w:rsidR="00BD52E5" w:rsidRDefault="00B263BC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管理上要求所有</w:t>
      </w:r>
      <w:r w:rsidR="003D6456">
        <w:rPr>
          <w:rFonts w:hint="eastAsia"/>
        </w:rPr>
        <w:t>开发测试</w:t>
      </w:r>
      <w:r>
        <w:rPr>
          <w:rFonts w:hint="eastAsia"/>
        </w:rPr>
        <w:t>人员只能用</w:t>
      </w:r>
      <w:r w:rsidR="00191343">
        <w:rPr>
          <w:rFonts w:hint="eastAsia"/>
        </w:rPr>
        <w:t>SSH</w:t>
      </w:r>
      <w:r>
        <w:rPr>
          <w:rFonts w:hint="eastAsia"/>
        </w:rPr>
        <w:t>的方式</w:t>
      </w:r>
      <w:r w:rsidR="00CF74B9">
        <w:rPr>
          <w:rFonts w:hint="eastAsia"/>
        </w:rPr>
        <w:t>操作</w:t>
      </w:r>
      <w:r w:rsidR="007838A2">
        <w:rPr>
          <w:rFonts w:hint="eastAsia"/>
        </w:rPr>
        <w:t>Git</w:t>
      </w:r>
      <w:r w:rsidR="00CF74B9">
        <w:rPr>
          <w:rFonts w:hint="eastAsia"/>
        </w:rPr>
        <w:t>，不允许用</w:t>
      </w:r>
      <w:r w:rsidR="00191343">
        <w:rPr>
          <w:rFonts w:hint="eastAsia"/>
        </w:rPr>
        <w:t>HTTP</w:t>
      </w:r>
      <w:r w:rsidR="00CF74B9">
        <w:rPr>
          <w:rFonts w:hint="eastAsia"/>
        </w:rPr>
        <w:t>方式操作</w:t>
      </w:r>
      <w:r w:rsidR="007838A2">
        <w:rPr>
          <w:rFonts w:hint="eastAsia"/>
        </w:rPr>
        <w:t>Git</w:t>
      </w:r>
      <w:r w:rsidR="00CF74B9">
        <w:rPr>
          <w:rFonts w:hint="eastAsia"/>
        </w:rPr>
        <w:t>。</w:t>
      </w:r>
      <w:r>
        <w:rPr>
          <w:rFonts w:hint="eastAsia"/>
        </w:rPr>
        <w:t>技术上对成都办公区封了</w:t>
      </w:r>
      <w:r>
        <w:rPr>
          <w:rFonts w:hint="eastAsia"/>
        </w:rPr>
        <w:t>80</w:t>
      </w:r>
      <w:r>
        <w:rPr>
          <w:rFonts w:hint="eastAsia"/>
        </w:rPr>
        <w:t>端口，只对北京办公区放开</w:t>
      </w:r>
      <w:r>
        <w:rPr>
          <w:rFonts w:hint="eastAsia"/>
        </w:rPr>
        <w:t>80</w:t>
      </w:r>
      <w:r w:rsidR="003D45C7">
        <w:rPr>
          <w:rFonts w:hint="eastAsia"/>
        </w:rPr>
        <w:t>端口；</w:t>
      </w:r>
    </w:p>
    <w:p w14:paraId="1F07CF27" w14:textId="737FE49A" w:rsidR="00B263BC" w:rsidRDefault="00191343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lastRenderedPageBreak/>
        <w:t>SSH</w:t>
      </w:r>
      <w:r w:rsidR="00B263BC">
        <w:t>端口从默认的</w:t>
      </w:r>
      <w:r w:rsidR="00B263BC">
        <w:rPr>
          <w:rFonts w:hint="eastAsia"/>
        </w:rPr>
        <w:t>22</w:t>
      </w:r>
      <w:r w:rsidR="00B263BC">
        <w:rPr>
          <w:rFonts w:hint="eastAsia"/>
        </w:rPr>
        <w:t>改为</w:t>
      </w:r>
      <w:r w:rsidR="005D1A61">
        <w:rPr>
          <w:rFonts w:hint="eastAsia"/>
        </w:rPr>
        <w:t>10694</w:t>
      </w:r>
      <w:r>
        <w:rPr>
          <w:rFonts w:hint="eastAsia"/>
        </w:rPr>
        <w:t>，增加入侵难度；</w:t>
      </w:r>
    </w:p>
    <w:p w14:paraId="7A95B1C3" w14:textId="74AAEAF2" w:rsidR="008117E2" w:rsidRDefault="000A0F57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GitLab</w:t>
      </w:r>
      <w:r>
        <w:rPr>
          <w:rFonts w:hint="eastAsia"/>
        </w:rPr>
        <w:t>服务器</w:t>
      </w:r>
      <w:r w:rsidR="00141642">
        <w:t>禁止用户名密码访问</w:t>
      </w:r>
      <w:r w:rsidR="00141642">
        <w:rPr>
          <w:rFonts w:hint="eastAsia"/>
        </w:rPr>
        <w:t>，</w:t>
      </w:r>
      <w:r w:rsidR="00141642">
        <w:t>只允许</w:t>
      </w:r>
      <w:r w:rsidR="004F7359">
        <w:rPr>
          <w:rFonts w:hint="eastAsia"/>
        </w:rPr>
        <w:t>SSH</w:t>
      </w:r>
      <w:r w:rsidR="004F7359">
        <w:t xml:space="preserve"> KEY</w:t>
      </w:r>
      <w:r w:rsidR="00141642">
        <w:t>的方式访问</w:t>
      </w:r>
      <w:r w:rsidR="004F7359">
        <w:rPr>
          <w:rFonts w:hint="eastAsia"/>
        </w:rPr>
        <w:t>；</w:t>
      </w:r>
    </w:p>
    <w:p w14:paraId="33F1D745" w14:textId="1E478853" w:rsidR="00141642" w:rsidRDefault="006C4C6D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t>G</w:t>
      </w:r>
      <w:r>
        <w:rPr>
          <w:rFonts w:hint="eastAsia"/>
        </w:rPr>
        <w:t>it</w:t>
      </w:r>
      <w:r w:rsidR="00DF2F1F">
        <w:rPr>
          <w:rFonts w:hint="eastAsia"/>
        </w:rPr>
        <w:t>Lab</w:t>
      </w:r>
      <w:r w:rsidR="00DF2F1F">
        <w:rPr>
          <w:rFonts w:hint="eastAsia"/>
        </w:rPr>
        <w:t>配置库</w:t>
      </w:r>
      <w:r>
        <w:rPr>
          <w:rFonts w:hint="eastAsia"/>
        </w:rPr>
        <w:t>数据每天备份一次，滚动保留</w:t>
      </w:r>
      <w:r>
        <w:rPr>
          <w:rFonts w:hint="eastAsia"/>
        </w:rPr>
        <w:t>14</w:t>
      </w:r>
      <w:r>
        <w:rPr>
          <w:rFonts w:hint="eastAsia"/>
        </w:rPr>
        <w:t>个备份</w:t>
      </w:r>
      <w:r w:rsidR="00B34F48">
        <w:rPr>
          <w:rFonts w:hint="eastAsia"/>
        </w:rPr>
        <w:t>，备份数据自动提交至线上其他备份服务器</w:t>
      </w:r>
      <w:r w:rsidR="00DF2F1F">
        <w:rPr>
          <w:rFonts w:hint="eastAsia"/>
        </w:rPr>
        <w:t>；</w:t>
      </w:r>
    </w:p>
    <w:p w14:paraId="44F9197D" w14:textId="63C421CA" w:rsidR="006C4C6D" w:rsidRDefault="00F05E59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t>所有</w:t>
      </w:r>
      <w:r w:rsidR="00434731">
        <w:rPr>
          <w:rFonts w:hint="eastAsia"/>
        </w:rPr>
        <w:t>Git</w:t>
      </w:r>
      <w:r>
        <w:t>项目只有注册用户才允许访问</w:t>
      </w:r>
      <w:r>
        <w:rPr>
          <w:rFonts w:hint="eastAsia"/>
        </w:rPr>
        <w:t>，</w:t>
      </w:r>
      <w:r>
        <w:t>根据不同项目</w:t>
      </w:r>
      <w:r>
        <w:rPr>
          <w:rFonts w:hint="eastAsia"/>
        </w:rPr>
        <w:t>，</w:t>
      </w:r>
      <w:r>
        <w:t>给不同人员分配不同角色的权限</w:t>
      </w:r>
      <w:r w:rsidR="00A8333B">
        <w:rPr>
          <w:rFonts w:hint="eastAsia"/>
        </w:rPr>
        <w:t>（参见上述配置内容）</w:t>
      </w:r>
      <w:r w:rsidR="00434731">
        <w:rPr>
          <w:rFonts w:hint="eastAsia"/>
        </w:rPr>
        <w:t>；</w:t>
      </w:r>
    </w:p>
    <w:p w14:paraId="2889065A" w14:textId="38DF60F2" w:rsidR="001527C5" w:rsidRDefault="001527C5" w:rsidP="005A2DF3">
      <w:pPr>
        <w:pStyle w:val="a3"/>
        <w:numPr>
          <w:ilvl w:val="0"/>
          <w:numId w:val="18"/>
        </w:numPr>
        <w:spacing w:line="360" w:lineRule="auto"/>
        <w:ind w:firstLineChars="0"/>
      </w:pPr>
      <w:r>
        <w:t>对重要的分支</w:t>
      </w:r>
      <w:r w:rsidR="00A31176">
        <w:rPr>
          <w:rFonts w:hint="eastAsia"/>
        </w:rPr>
        <w:t>（比如</w:t>
      </w:r>
      <w:r w:rsidR="00A31176">
        <w:rPr>
          <w:rFonts w:hint="eastAsia"/>
        </w:rPr>
        <w:t>master</w:t>
      </w:r>
      <w:r w:rsidR="00434731">
        <w:rPr>
          <w:rFonts w:hint="eastAsia"/>
        </w:rPr>
        <w:t>、</w:t>
      </w:r>
      <w:r w:rsidR="00A31176">
        <w:rPr>
          <w:rFonts w:hint="eastAsia"/>
        </w:rPr>
        <w:t>develop</w:t>
      </w:r>
      <w:r w:rsidR="00434731">
        <w:rPr>
          <w:rFonts w:hint="eastAsia"/>
        </w:rPr>
        <w:t>、</w:t>
      </w:r>
      <w:r w:rsidR="00D23C47">
        <w:rPr>
          <w:rFonts w:hint="eastAsia"/>
        </w:rPr>
        <w:t>release</w:t>
      </w:r>
      <w:r w:rsidR="00D23C47">
        <w:rPr>
          <w:rFonts w:hint="eastAsia"/>
        </w:rPr>
        <w:t>和</w:t>
      </w:r>
      <w:r w:rsidR="00434731">
        <w:rPr>
          <w:rFonts w:hint="eastAsia"/>
        </w:rPr>
        <w:t>tag</w:t>
      </w:r>
      <w:r w:rsidR="00434731">
        <w:rPr>
          <w:rFonts w:hint="eastAsia"/>
        </w:rPr>
        <w:t>等</w:t>
      </w:r>
      <w:r w:rsidR="00A31176">
        <w:rPr>
          <w:rFonts w:hint="eastAsia"/>
        </w:rPr>
        <w:t>分支）</w:t>
      </w:r>
      <w:r>
        <w:rPr>
          <w:rFonts w:hint="eastAsia"/>
        </w:rPr>
        <w:t>，</w:t>
      </w:r>
      <w:r>
        <w:t>做了保护处理</w:t>
      </w:r>
      <w:r>
        <w:rPr>
          <w:rFonts w:hint="eastAsia"/>
        </w:rPr>
        <w:t>，</w:t>
      </w:r>
      <w:r>
        <w:t>不允许开发人员直接提交</w:t>
      </w:r>
      <w:r w:rsidR="00B72869">
        <w:t>变更</w:t>
      </w:r>
      <w:r>
        <w:rPr>
          <w:rFonts w:hint="eastAsia"/>
        </w:rPr>
        <w:t>，</w:t>
      </w:r>
      <w:r>
        <w:t>只能用</w:t>
      </w:r>
      <w:r>
        <w:t>merge</w:t>
      </w:r>
      <w:r>
        <w:t>的方式修改</w:t>
      </w:r>
      <w:r w:rsidR="00434731">
        <w:t>而</w:t>
      </w:r>
      <w:r w:rsidR="00434731">
        <w:rPr>
          <w:rFonts w:hint="eastAsia"/>
        </w:rPr>
        <w:t>merge</w:t>
      </w:r>
      <w:r w:rsidR="00434731">
        <w:rPr>
          <w:rFonts w:hint="eastAsia"/>
        </w:rPr>
        <w:t>只有少数几个技术经理和部门经理才有权限</w:t>
      </w:r>
      <w:r w:rsidR="004D6A62">
        <w:rPr>
          <w:rFonts w:hint="eastAsia"/>
        </w:rPr>
        <w:t>，确保了同时迭代开发的代码可控性</w:t>
      </w:r>
      <w:r>
        <w:rPr>
          <w:rFonts w:hint="eastAsia"/>
        </w:rPr>
        <w:t>。</w:t>
      </w:r>
    </w:p>
    <w:p w14:paraId="02F42FDC" w14:textId="77777777" w:rsidR="008736F5" w:rsidRPr="00033ED8" w:rsidRDefault="00455C19" w:rsidP="00033ED8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10" w:name="_Toc457835141"/>
      <w:bookmarkStart w:id="11" w:name="_Toc457900446"/>
      <w:r w:rsidRPr="00033ED8">
        <w:rPr>
          <w:rFonts w:ascii="Garamond" w:eastAsia="宋体" w:hAnsi="Garamond" w:cs="Times New Roman"/>
          <w:lang w:bidi="he-IL"/>
        </w:rPr>
        <w:t>代码库管理</w:t>
      </w:r>
      <w:bookmarkEnd w:id="10"/>
      <w:bookmarkEnd w:id="11"/>
    </w:p>
    <w:p w14:paraId="4464B5DF" w14:textId="4A290E67" w:rsidR="003635E2" w:rsidRPr="003635E2" w:rsidRDefault="001E0DE5" w:rsidP="00196B00">
      <w:pPr>
        <w:spacing w:line="360" w:lineRule="auto"/>
        <w:ind w:firstLine="420"/>
      </w:pPr>
      <w:r>
        <w:t>代码库存放</w:t>
      </w:r>
      <w:r w:rsidR="007A2E59">
        <w:t>EayunCloud</w:t>
      </w:r>
      <w:r w:rsidR="007A2E59">
        <w:t>部门相关产品的</w:t>
      </w:r>
      <w:r>
        <w:t>源代码</w:t>
      </w:r>
      <w:r>
        <w:rPr>
          <w:rFonts w:hint="eastAsia"/>
        </w:rPr>
        <w:t>，</w:t>
      </w:r>
      <w:r>
        <w:t>包括</w:t>
      </w:r>
      <w:r w:rsidR="00B0208F">
        <w:rPr>
          <w:rFonts w:hint="eastAsia"/>
        </w:rPr>
        <w:t>ECMC</w:t>
      </w:r>
      <w:r>
        <w:t>前台代码</w:t>
      </w:r>
      <w:r>
        <w:rPr>
          <w:rFonts w:hint="eastAsia"/>
        </w:rPr>
        <w:t>（</w:t>
      </w:r>
      <w:r>
        <w:rPr>
          <w:rFonts w:hint="eastAsia"/>
        </w:rPr>
        <w:t>html</w:t>
      </w:r>
      <w:r w:rsidR="007A2E59">
        <w:rPr>
          <w:rFonts w:hint="eastAsia"/>
        </w:rPr>
        <w:t>、</w:t>
      </w:r>
      <w:r>
        <w:rPr>
          <w:rFonts w:hint="eastAsia"/>
        </w:rPr>
        <w:t>js</w:t>
      </w:r>
      <w:r w:rsidR="007A2E59">
        <w:rPr>
          <w:rFonts w:hint="eastAsia"/>
        </w:rPr>
        <w:t>等）、</w:t>
      </w:r>
      <w:r w:rsidR="00B0208F">
        <w:rPr>
          <w:rFonts w:hint="eastAsia"/>
        </w:rPr>
        <w:t>ECMC</w:t>
      </w:r>
      <w:r w:rsidR="00B0208F">
        <w:rPr>
          <w:rFonts w:hint="eastAsia"/>
        </w:rPr>
        <w:t>和</w:t>
      </w:r>
      <w:r w:rsidR="00B0208F">
        <w:rPr>
          <w:rFonts w:hint="eastAsia"/>
        </w:rPr>
        <w:t>ECSC</w:t>
      </w:r>
      <w:r>
        <w:rPr>
          <w:rFonts w:hint="eastAsia"/>
        </w:rPr>
        <w:t>后台代码（</w:t>
      </w:r>
      <w:r>
        <w:rPr>
          <w:rFonts w:hint="eastAsia"/>
        </w:rPr>
        <w:t>java</w:t>
      </w:r>
      <w:r w:rsidR="007A2E59"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等）</w:t>
      </w:r>
      <w:r w:rsidR="00B0208F">
        <w:rPr>
          <w:rFonts w:hint="eastAsia"/>
        </w:rPr>
        <w:t>、平台性组件代码以及构建</w:t>
      </w:r>
      <w:r>
        <w:rPr>
          <w:rFonts w:hint="eastAsia"/>
        </w:rPr>
        <w:t>配置</w:t>
      </w:r>
      <w:r w:rsidR="00B0208F">
        <w:rPr>
          <w:rFonts w:hint="eastAsia"/>
        </w:rPr>
        <w:t>等源代码</w:t>
      </w:r>
      <w:r>
        <w:rPr>
          <w:rFonts w:hint="eastAsia"/>
        </w:rPr>
        <w:t>。</w:t>
      </w:r>
    </w:p>
    <w:p w14:paraId="66A1FAE9" w14:textId="5FE1C4AE" w:rsidR="00455C19" w:rsidRPr="00B10447" w:rsidRDefault="00455C19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2" w:name="_Toc457835142"/>
      <w:bookmarkStart w:id="13" w:name="_Toc457900447"/>
      <w:r w:rsidRPr="00B10447">
        <w:rPr>
          <w:rFonts w:ascii="Arial" w:eastAsia="黑体" w:hAnsi="Arial" w:cs="Times New Roman" w:hint="eastAsia"/>
        </w:rPr>
        <w:t>分支管理模型</w:t>
      </w:r>
      <w:bookmarkEnd w:id="12"/>
      <w:bookmarkEnd w:id="13"/>
    </w:p>
    <w:p w14:paraId="315003B0" w14:textId="5E6EE714" w:rsidR="00301166" w:rsidRDefault="00C1775F" w:rsidP="00301166">
      <w:pPr>
        <w:spacing w:line="360" w:lineRule="auto"/>
        <w:ind w:firstLine="420"/>
        <w:jc w:val="center"/>
      </w:pPr>
      <w:r>
        <w:object w:dxaOrig="9031" w:dyaOrig="6211" w14:anchorId="66B3D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5.7pt" o:ole="">
            <v:imagedata r:id="rId8" o:title=""/>
          </v:shape>
          <o:OLEObject Type="Embed" ProgID="Visio.Drawing.15" ShapeID="_x0000_i1025" DrawAspect="Content" ObjectID="_1540290052" r:id="rId9"/>
        </w:object>
      </w:r>
      <w:r w:rsidR="00126DC6">
        <w:t>图</w:t>
      </w:r>
      <w:r w:rsidR="00126DC6">
        <w:rPr>
          <w:rFonts w:hint="eastAsia"/>
        </w:rPr>
        <w:t>4-</w:t>
      </w:r>
      <w:r w:rsidR="00126DC6">
        <w:t>1</w:t>
      </w:r>
      <w:r w:rsidR="00126DC6">
        <w:t>代码库管理分支管理模型图</w:t>
      </w:r>
    </w:p>
    <w:p w14:paraId="1511EB55" w14:textId="7DD6CAE8" w:rsidR="00AA2A83" w:rsidRPr="00B10447" w:rsidRDefault="00CD4926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4" w:name="_Toc457835143"/>
      <w:bookmarkStart w:id="15" w:name="_Toc457900448"/>
      <w:r>
        <w:rPr>
          <w:rFonts w:ascii="Arial" w:eastAsia="黑体" w:hAnsi="Arial" w:cs="Times New Roman" w:hint="eastAsia"/>
        </w:rPr>
        <w:t>新版本发布</w:t>
      </w:r>
      <w:r w:rsidR="00AA2A83" w:rsidRPr="00B10447">
        <w:rPr>
          <w:rFonts w:ascii="Arial" w:eastAsia="黑体" w:hAnsi="Arial" w:cs="Times New Roman" w:hint="eastAsia"/>
        </w:rPr>
        <w:t>流程</w:t>
      </w:r>
      <w:bookmarkEnd w:id="14"/>
      <w:bookmarkEnd w:id="15"/>
    </w:p>
    <w:p w14:paraId="6B7DD7AB" w14:textId="54FF56B9" w:rsidR="00AA2A83" w:rsidRPr="00315E4C" w:rsidRDefault="00AA2A83" w:rsidP="00AA2A83">
      <w:pPr>
        <w:spacing w:line="360" w:lineRule="auto"/>
        <w:ind w:firstLine="42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/>
          <w:szCs w:val="24"/>
        </w:rPr>
        <w:t>所谓</w:t>
      </w:r>
      <w:r w:rsidR="00790D0C" w:rsidRPr="00315E4C">
        <w:rPr>
          <w:rFonts w:ascii="宋体" w:eastAsia="宋体" w:hAnsi="宋体" w:cs="Times New Roman" w:hint="eastAsia"/>
          <w:szCs w:val="24"/>
        </w:rPr>
        <w:t>新</w:t>
      </w:r>
      <w:r w:rsidRPr="00315E4C">
        <w:rPr>
          <w:rFonts w:ascii="宋体" w:eastAsia="宋体" w:hAnsi="宋体" w:cs="Times New Roman"/>
          <w:szCs w:val="24"/>
        </w:rPr>
        <w:t>版本上线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是指</w:t>
      </w:r>
      <w:r w:rsidR="00790D0C" w:rsidRPr="00315E4C">
        <w:rPr>
          <w:rFonts w:ascii="宋体" w:eastAsia="宋体" w:hAnsi="宋体" w:cs="Times New Roman"/>
          <w:szCs w:val="24"/>
        </w:rPr>
        <w:t>完成产品指定版本开发测试且有计划的版本发布</w:t>
      </w:r>
      <w:r w:rsidRPr="00315E4C">
        <w:rPr>
          <w:rFonts w:ascii="宋体" w:eastAsia="宋体" w:hAnsi="宋体" w:cs="Times New Roman" w:hint="eastAsia"/>
          <w:szCs w:val="24"/>
        </w:rPr>
        <w:t>。</w:t>
      </w:r>
    </w:p>
    <w:p w14:paraId="55C7B960" w14:textId="75B5F641" w:rsidR="00AA2A83" w:rsidRPr="00E93660" w:rsidRDefault="00E93660" w:rsidP="00E93660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E93660">
        <w:rPr>
          <w:rFonts w:ascii="宋体" w:eastAsia="宋体" w:hAnsi="宋体" w:cs="Times New Roman"/>
          <w:szCs w:val="24"/>
        </w:rPr>
        <w:t>首先</w:t>
      </w:r>
      <w:r w:rsidR="00AA2A83" w:rsidRPr="00E93660">
        <w:rPr>
          <w:rFonts w:ascii="宋体" w:eastAsia="宋体" w:hAnsi="宋体" w:cs="Times New Roman"/>
          <w:szCs w:val="24"/>
        </w:rPr>
        <w:t>从develop</w:t>
      </w:r>
      <w:r w:rsidR="00780AF5">
        <w:rPr>
          <w:rFonts w:ascii="宋体" w:eastAsia="宋体" w:hAnsi="宋体" w:cs="Times New Roman"/>
          <w:szCs w:val="24"/>
        </w:rPr>
        <w:t>分支</w:t>
      </w:r>
      <w:r w:rsidR="00AA2A83" w:rsidRPr="00E93660">
        <w:rPr>
          <w:rFonts w:ascii="宋体" w:eastAsia="宋体" w:hAnsi="宋体" w:cs="Times New Roman"/>
          <w:szCs w:val="24"/>
        </w:rPr>
        <w:t>拉出</w:t>
      </w:r>
      <w:r w:rsidR="00AA2A83" w:rsidRPr="00E93660">
        <w:rPr>
          <w:rFonts w:ascii="宋体" w:eastAsia="宋体" w:hAnsi="宋体" w:cs="Times New Roman" w:hint="eastAsia"/>
          <w:szCs w:val="24"/>
        </w:rPr>
        <w:t>feature分支，</w:t>
      </w:r>
      <w:r w:rsidR="00780AF5">
        <w:rPr>
          <w:rFonts w:ascii="宋体" w:eastAsia="宋体" w:hAnsi="宋体" w:cs="Times New Roman" w:hint="eastAsia"/>
          <w:szCs w:val="24"/>
        </w:rPr>
        <w:t>开发完毕且自测通过。</w:t>
      </w:r>
      <w:r w:rsidR="00AA2A83" w:rsidRPr="00E93660">
        <w:rPr>
          <w:rFonts w:ascii="宋体" w:eastAsia="宋体" w:hAnsi="宋体" w:cs="Times New Roman" w:hint="eastAsia"/>
          <w:szCs w:val="24"/>
        </w:rPr>
        <w:t>提交测试时，合并到develop分支，再以此拉出release</w:t>
      </w:r>
      <w:r w:rsidR="00780AF5">
        <w:rPr>
          <w:rFonts w:ascii="宋体" w:eastAsia="宋体" w:hAnsi="宋体" w:cs="Times New Roman" w:hint="eastAsia"/>
          <w:szCs w:val="24"/>
        </w:rPr>
        <w:t>分支，交付测试；</w:t>
      </w:r>
    </w:p>
    <w:p w14:paraId="6A1F7442" w14:textId="012840DB" w:rsidR="00AA2A83" w:rsidRPr="00315E4C" w:rsidRDefault="00AA2A83" w:rsidP="00E93660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 w:hint="eastAsia"/>
          <w:szCs w:val="24"/>
        </w:rPr>
        <w:t>测试在release分支上进行，发现的问题在feature分支上修改，在下一轮测试开始前，合并到develop分支，再从develop分支合并到release</w:t>
      </w:r>
      <w:r w:rsidR="00780AF5">
        <w:rPr>
          <w:rFonts w:ascii="宋体" w:eastAsia="宋体" w:hAnsi="宋体" w:cs="Times New Roman" w:hint="eastAsia"/>
          <w:szCs w:val="24"/>
        </w:rPr>
        <w:t>分支；</w:t>
      </w:r>
    </w:p>
    <w:p w14:paraId="53BC06C1" w14:textId="6F8F9915" w:rsidR="00AA2A83" w:rsidRPr="00315E4C" w:rsidRDefault="00AA2A83" w:rsidP="00E93660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/>
          <w:szCs w:val="24"/>
        </w:rPr>
        <w:t>下一轮测试时重复上述过程</w:t>
      </w:r>
      <w:r w:rsidR="00780AF5">
        <w:rPr>
          <w:rFonts w:ascii="宋体" w:eastAsia="宋体" w:hAnsi="宋体" w:cs="Times New Roman" w:hint="eastAsia"/>
          <w:szCs w:val="24"/>
        </w:rPr>
        <w:t>；</w:t>
      </w:r>
    </w:p>
    <w:p w14:paraId="6F5C00D6" w14:textId="7B032C36" w:rsidR="00AA2A83" w:rsidRPr="00315E4C" w:rsidRDefault="00AA2A83" w:rsidP="00E93660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 w:hint="eastAsia"/>
          <w:szCs w:val="24"/>
        </w:rPr>
        <w:t>当测试通过后，</w:t>
      </w:r>
      <w:r w:rsidR="007808B9" w:rsidRPr="00315E4C">
        <w:rPr>
          <w:rFonts w:ascii="宋体" w:eastAsia="宋体" w:hAnsi="宋体" w:cs="Times New Roman" w:hint="eastAsia"/>
          <w:szCs w:val="24"/>
        </w:rPr>
        <w:t>从</w:t>
      </w:r>
      <w:r w:rsidRPr="00315E4C">
        <w:rPr>
          <w:rFonts w:ascii="宋体" w:eastAsia="宋体" w:hAnsi="宋体" w:cs="Times New Roman" w:hint="eastAsia"/>
          <w:szCs w:val="24"/>
        </w:rPr>
        <w:t>release分支</w:t>
      </w:r>
      <w:r w:rsidR="007808B9" w:rsidRPr="00315E4C">
        <w:rPr>
          <w:rFonts w:ascii="宋体" w:eastAsia="宋体" w:hAnsi="宋体" w:cs="Times New Roman" w:hint="eastAsia"/>
          <w:szCs w:val="24"/>
        </w:rPr>
        <w:t>拉出</w:t>
      </w:r>
      <w:r w:rsidRPr="00315E4C">
        <w:rPr>
          <w:rFonts w:ascii="宋体" w:eastAsia="宋体" w:hAnsi="宋体" w:cs="Times New Roman" w:hint="eastAsia"/>
          <w:szCs w:val="24"/>
        </w:rPr>
        <w:t>tag</w:t>
      </w:r>
      <w:r w:rsidR="007808B9" w:rsidRPr="00315E4C">
        <w:rPr>
          <w:rFonts w:ascii="宋体" w:eastAsia="宋体" w:hAnsi="宋体" w:cs="Times New Roman" w:hint="eastAsia"/>
          <w:szCs w:val="24"/>
        </w:rPr>
        <w:t>分支</w:t>
      </w:r>
      <w:r w:rsidRPr="00315E4C">
        <w:rPr>
          <w:rFonts w:ascii="宋体" w:eastAsia="宋体" w:hAnsi="宋体" w:cs="Times New Roman" w:hint="eastAsia"/>
          <w:szCs w:val="24"/>
        </w:rPr>
        <w:t>，待上线时合并到master分支</w:t>
      </w:r>
      <w:r w:rsidR="00143685" w:rsidRPr="00315E4C">
        <w:rPr>
          <w:rFonts w:ascii="宋体" w:eastAsia="宋体" w:hAnsi="宋体" w:cs="Times New Roman" w:hint="eastAsia"/>
          <w:szCs w:val="24"/>
        </w:rPr>
        <w:t>，feature分支</w:t>
      </w:r>
      <w:r w:rsidR="007808B9" w:rsidRPr="00315E4C">
        <w:rPr>
          <w:rFonts w:ascii="宋体" w:eastAsia="宋体" w:hAnsi="宋体" w:cs="Times New Roman" w:hint="eastAsia"/>
          <w:szCs w:val="24"/>
        </w:rPr>
        <w:t>和release分支</w:t>
      </w:r>
      <w:r w:rsidR="00143685" w:rsidRPr="00315E4C">
        <w:rPr>
          <w:rFonts w:ascii="宋体" w:eastAsia="宋体" w:hAnsi="宋体" w:cs="Times New Roman" w:hint="eastAsia"/>
          <w:szCs w:val="24"/>
        </w:rPr>
        <w:t>删除</w:t>
      </w:r>
      <w:r w:rsidR="00780AF5">
        <w:rPr>
          <w:rFonts w:ascii="宋体" w:eastAsia="宋体" w:hAnsi="宋体" w:cs="Times New Roman" w:hint="eastAsia"/>
          <w:szCs w:val="24"/>
        </w:rPr>
        <w:t>；</w:t>
      </w:r>
    </w:p>
    <w:p w14:paraId="37991312" w14:textId="131729EA" w:rsidR="00AA2A83" w:rsidRPr="00315E4C" w:rsidRDefault="00780AF5" w:rsidP="00E93660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>
        <w:rPr>
          <w:rFonts w:ascii="宋体" w:eastAsia="宋体" w:hAnsi="宋体" w:cs="Times New Roman" w:hint="eastAsia"/>
          <w:szCs w:val="24"/>
        </w:rPr>
        <w:t>同一个上线计划中，原则上只</w:t>
      </w:r>
      <w:r w:rsidR="00AA2A83" w:rsidRPr="00315E4C">
        <w:rPr>
          <w:rFonts w:ascii="宋体" w:eastAsia="宋体" w:hAnsi="宋体" w:cs="Times New Roman" w:hint="eastAsia"/>
          <w:szCs w:val="24"/>
        </w:rPr>
        <w:t>有一个feature</w:t>
      </w:r>
      <w:r>
        <w:rPr>
          <w:rFonts w:ascii="宋体" w:eastAsia="宋体" w:hAnsi="宋体" w:cs="Times New Roman" w:hint="eastAsia"/>
          <w:szCs w:val="24"/>
        </w:rPr>
        <w:t>分支计划上线。</w:t>
      </w:r>
      <w:r w:rsidR="00AA2A83" w:rsidRPr="00315E4C">
        <w:rPr>
          <w:rFonts w:ascii="宋体" w:eastAsia="宋体" w:hAnsi="宋体" w:cs="Times New Roman" w:hint="eastAsia"/>
          <w:szCs w:val="24"/>
        </w:rPr>
        <w:t>如果产品部有多个模块的版本计划在一个时间上线，则在同一个feature分支中开发。</w:t>
      </w:r>
    </w:p>
    <w:p w14:paraId="12F741FC" w14:textId="609B80B3" w:rsidR="00AA2A83" w:rsidRPr="00B10447" w:rsidRDefault="00CD4926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6" w:name="_Toc457835144"/>
      <w:bookmarkStart w:id="17" w:name="_Toc457900449"/>
      <w:r>
        <w:rPr>
          <w:rFonts w:ascii="Arial" w:eastAsia="黑体" w:hAnsi="Arial" w:cs="Times New Roman" w:hint="eastAsia"/>
        </w:rPr>
        <w:t>更新包发布</w:t>
      </w:r>
      <w:r w:rsidR="00AA2A83" w:rsidRPr="00B10447">
        <w:rPr>
          <w:rFonts w:ascii="Arial" w:eastAsia="黑体" w:hAnsi="Arial" w:cs="Times New Roman" w:hint="eastAsia"/>
        </w:rPr>
        <w:t>流程</w:t>
      </w:r>
      <w:bookmarkEnd w:id="16"/>
      <w:bookmarkEnd w:id="17"/>
    </w:p>
    <w:p w14:paraId="32AB2C27" w14:textId="3971632F" w:rsidR="00AA2A83" w:rsidRPr="00315E4C" w:rsidRDefault="00AA2A83" w:rsidP="00AA2A83">
      <w:pPr>
        <w:spacing w:line="360" w:lineRule="auto"/>
        <w:ind w:firstLine="42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/>
          <w:szCs w:val="24"/>
        </w:rPr>
        <w:t>所谓</w:t>
      </w:r>
      <w:r w:rsidR="00E87725">
        <w:rPr>
          <w:rFonts w:ascii="宋体" w:eastAsia="宋体" w:hAnsi="宋体" w:cs="Times New Roman" w:hint="eastAsia"/>
          <w:szCs w:val="24"/>
        </w:rPr>
        <w:t>更新包</w:t>
      </w:r>
      <w:r w:rsidR="00E87725">
        <w:rPr>
          <w:rFonts w:ascii="宋体" w:eastAsia="宋体" w:hAnsi="宋体" w:cs="Times New Roman"/>
          <w:szCs w:val="24"/>
        </w:rPr>
        <w:t>发布</w:t>
      </w:r>
      <w:r w:rsidRPr="00315E4C">
        <w:rPr>
          <w:rFonts w:ascii="宋体" w:eastAsia="宋体" w:hAnsi="宋体" w:cs="Times New Roman"/>
          <w:szCs w:val="24"/>
        </w:rPr>
        <w:t>是指生产环境中发现的缺陷</w:t>
      </w:r>
      <w:r w:rsidR="00E87725">
        <w:rPr>
          <w:rFonts w:ascii="宋体" w:eastAsia="宋体" w:hAnsi="宋体" w:cs="Times New Roman" w:hint="eastAsia"/>
          <w:szCs w:val="24"/>
        </w:rPr>
        <w:t>在</w:t>
      </w:r>
      <w:r w:rsidRPr="00315E4C">
        <w:rPr>
          <w:rFonts w:ascii="宋体" w:eastAsia="宋体" w:hAnsi="宋体" w:cs="Times New Roman"/>
          <w:szCs w:val="24"/>
        </w:rPr>
        <w:t>紧急修复后上线</w:t>
      </w:r>
      <w:r w:rsidRPr="00315E4C">
        <w:rPr>
          <w:rFonts w:ascii="宋体" w:eastAsia="宋体" w:hAnsi="宋体" w:cs="Times New Roman" w:hint="eastAsia"/>
          <w:szCs w:val="24"/>
        </w:rPr>
        <w:t>。</w:t>
      </w:r>
    </w:p>
    <w:p w14:paraId="6BC99235" w14:textId="77777777" w:rsidR="00143685" w:rsidRPr="00315E4C" w:rsidRDefault="00AA2A83" w:rsidP="007E1578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/>
          <w:szCs w:val="24"/>
        </w:rPr>
        <w:t>从master分支中拉出hotfix分支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自测通过后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合并到master分支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="00143685" w:rsidRPr="00315E4C">
        <w:rPr>
          <w:rFonts w:ascii="宋体" w:eastAsia="宋体" w:hAnsi="宋体" w:cs="Times New Roman" w:hint="eastAsia"/>
          <w:szCs w:val="24"/>
        </w:rPr>
        <w:t>在master中打出增量包，交付测试。</w:t>
      </w:r>
    </w:p>
    <w:p w14:paraId="2EFAE461" w14:textId="77777777" w:rsidR="00AA2A83" w:rsidRPr="00315E4C" w:rsidRDefault="00143685" w:rsidP="007E1578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 w:hint="eastAsia"/>
          <w:szCs w:val="24"/>
        </w:rPr>
        <w:t>若测试不通过，继续在hotfix中修改，合并到master分支，循环此过程。</w:t>
      </w:r>
    </w:p>
    <w:p w14:paraId="6A183115" w14:textId="77777777" w:rsidR="00AA2A83" w:rsidRPr="00315E4C" w:rsidRDefault="00143685" w:rsidP="007E1578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/>
          <w:szCs w:val="24"/>
        </w:rPr>
        <w:t>若测试通过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增量包上线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hotfix合并到develop分支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其他未结束的hotfix分支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开发中的feature分支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最近已发版的release分支</w:t>
      </w:r>
      <w:r w:rsidRPr="00315E4C">
        <w:rPr>
          <w:rFonts w:ascii="宋体" w:eastAsia="宋体" w:hAnsi="宋体" w:cs="Times New Roman" w:hint="eastAsia"/>
          <w:szCs w:val="24"/>
        </w:rPr>
        <w:t>。</w:t>
      </w:r>
      <w:r w:rsidRPr="00315E4C">
        <w:rPr>
          <w:rFonts w:ascii="宋体" w:eastAsia="宋体" w:hAnsi="宋体" w:cs="Times New Roman"/>
          <w:szCs w:val="24"/>
        </w:rPr>
        <w:t>所有相关分支合并后</w:t>
      </w:r>
      <w:r w:rsidRPr="00315E4C">
        <w:rPr>
          <w:rFonts w:ascii="宋体" w:eastAsia="宋体" w:hAnsi="宋体" w:cs="Times New Roman" w:hint="eastAsia"/>
          <w:szCs w:val="24"/>
        </w:rPr>
        <w:t>，</w:t>
      </w:r>
      <w:r w:rsidRPr="00315E4C">
        <w:rPr>
          <w:rFonts w:ascii="宋体" w:eastAsia="宋体" w:hAnsi="宋体" w:cs="Times New Roman"/>
          <w:szCs w:val="24"/>
        </w:rPr>
        <w:t>删除此hotfix分支</w:t>
      </w:r>
      <w:r w:rsidRPr="00315E4C">
        <w:rPr>
          <w:rFonts w:ascii="宋体" w:eastAsia="宋体" w:hAnsi="宋体" w:cs="Times New Roman" w:hint="eastAsia"/>
          <w:szCs w:val="24"/>
        </w:rPr>
        <w:t>。</w:t>
      </w:r>
    </w:p>
    <w:p w14:paraId="49293CA4" w14:textId="696BD570" w:rsidR="00137EFF" w:rsidRPr="00895B58" w:rsidRDefault="00B71FFE" w:rsidP="00895B58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315E4C">
        <w:rPr>
          <w:rFonts w:ascii="宋体" w:eastAsia="宋体" w:hAnsi="宋体" w:cs="Times New Roman" w:hint="eastAsia"/>
          <w:szCs w:val="24"/>
        </w:rPr>
        <w:t>短时间内发现的几个缺陷在一个hotfix</w:t>
      </w:r>
      <w:r w:rsidR="00895B58">
        <w:rPr>
          <w:rFonts w:ascii="宋体" w:eastAsia="宋体" w:hAnsi="宋体" w:cs="Times New Roman" w:hint="eastAsia"/>
          <w:szCs w:val="24"/>
        </w:rPr>
        <w:t>分支中体现，</w:t>
      </w:r>
      <w:r w:rsidR="00137EFF" w:rsidRPr="00895B58">
        <w:rPr>
          <w:rFonts w:ascii="宋体" w:eastAsia="宋体" w:hAnsi="宋体" w:cs="Times New Roman"/>
          <w:b/>
          <w:color w:val="FF0000"/>
          <w:szCs w:val="24"/>
        </w:rPr>
        <w:t>原则上同时只能存在一个hotfix分支</w:t>
      </w:r>
      <w:r w:rsidR="00137EFF" w:rsidRPr="00895B58">
        <w:rPr>
          <w:rFonts w:ascii="宋体" w:eastAsia="宋体" w:hAnsi="宋体" w:cs="Times New Roman" w:hint="eastAsia"/>
          <w:szCs w:val="24"/>
        </w:rPr>
        <w:t>。</w:t>
      </w:r>
    </w:p>
    <w:p w14:paraId="096C7854" w14:textId="77777777" w:rsidR="00B71FFE" w:rsidRPr="00895B58" w:rsidRDefault="00B71FFE" w:rsidP="007E1578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 w:cs="Times New Roman"/>
          <w:b/>
          <w:szCs w:val="24"/>
        </w:rPr>
      </w:pPr>
      <w:r w:rsidRPr="00895B58">
        <w:rPr>
          <w:rFonts w:ascii="宋体" w:eastAsia="宋体" w:hAnsi="宋体" w:cs="Times New Roman"/>
          <w:b/>
          <w:color w:val="FF0000"/>
          <w:szCs w:val="24"/>
        </w:rPr>
        <w:t>若</w:t>
      </w:r>
      <w:r w:rsidR="003B7129" w:rsidRPr="00895B58">
        <w:rPr>
          <w:rFonts w:ascii="宋体" w:eastAsia="宋体" w:hAnsi="宋体" w:cs="Times New Roman"/>
          <w:b/>
          <w:color w:val="FF0000"/>
          <w:szCs w:val="24"/>
        </w:rPr>
        <w:t>有缺陷修复时间较长</w:t>
      </w:r>
      <w:r w:rsidR="003B7129" w:rsidRPr="00895B58">
        <w:rPr>
          <w:rFonts w:ascii="宋体" w:eastAsia="宋体" w:hAnsi="宋体" w:cs="Times New Roman" w:hint="eastAsia"/>
          <w:b/>
          <w:color w:val="FF0000"/>
          <w:szCs w:val="24"/>
        </w:rPr>
        <w:t>，</w:t>
      </w:r>
      <w:r w:rsidR="003B7129" w:rsidRPr="00895B58">
        <w:rPr>
          <w:rFonts w:ascii="宋体" w:eastAsia="宋体" w:hAnsi="宋体" w:cs="Times New Roman"/>
          <w:b/>
          <w:color w:val="FF0000"/>
          <w:szCs w:val="24"/>
        </w:rPr>
        <w:t>单独拉分支</w:t>
      </w:r>
      <w:r w:rsidR="003B7129" w:rsidRPr="00895B58">
        <w:rPr>
          <w:rFonts w:ascii="宋体" w:eastAsia="宋体" w:hAnsi="宋体" w:cs="Times New Roman" w:hint="eastAsia"/>
          <w:b/>
          <w:color w:val="FF0000"/>
          <w:szCs w:val="24"/>
        </w:rPr>
        <w:t>，</w:t>
      </w:r>
      <w:r w:rsidR="003B7129" w:rsidRPr="00895B58">
        <w:rPr>
          <w:rFonts w:ascii="宋体" w:eastAsia="宋体" w:hAnsi="宋体" w:cs="Times New Roman"/>
          <w:b/>
          <w:color w:val="FF0000"/>
          <w:szCs w:val="24"/>
        </w:rPr>
        <w:t>合并到master时注意冲突解决</w:t>
      </w:r>
      <w:r w:rsidR="003B7129" w:rsidRPr="00895B58">
        <w:rPr>
          <w:rFonts w:ascii="宋体" w:eastAsia="宋体" w:hAnsi="宋体" w:cs="Times New Roman" w:hint="eastAsia"/>
          <w:b/>
          <w:color w:val="FF0000"/>
          <w:szCs w:val="24"/>
        </w:rPr>
        <w:t>。</w:t>
      </w:r>
    </w:p>
    <w:p w14:paraId="367F0482" w14:textId="16FEC206" w:rsidR="00AA2A83" w:rsidRPr="00B10447" w:rsidRDefault="00AA2A83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8" w:name="_Toc457835145"/>
      <w:bookmarkStart w:id="19" w:name="_Toc457900450"/>
      <w:r w:rsidRPr="00B10447">
        <w:rPr>
          <w:rFonts w:ascii="Arial" w:eastAsia="黑体" w:hAnsi="Arial" w:cs="Times New Roman" w:hint="eastAsia"/>
        </w:rPr>
        <w:t>分支</w:t>
      </w:r>
      <w:r w:rsidR="00816D1C">
        <w:rPr>
          <w:rFonts w:ascii="Arial" w:eastAsia="黑体" w:hAnsi="Arial" w:cs="Times New Roman" w:hint="eastAsia"/>
        </w:rPr>
        <w:t>详细</w:t>
      </w:r>
      <w:r w:rsidRPr="00B10447">
        <w:rPr>
          <w:rFonts w:ascii="Arial" w:eastAsia="黑体" w:hAnsi="Arial" w:cs="Times New Roman" w:hint="eastAsia"/>
        </w:rPr>
        <w:t>说明</w:t>
      </w:r>
      <w:bookmarkEnd w:id="18"/>
      <w:bookmarkEnd w:id="19"/>
    </w:p>
    <w:p w14:paraId="41DCBA01" w14:textId="77777777" w:rsidR="009F24C4" w:rsidRPr="005C7833" w:rsidRDefault="009F24C4" w:rsidP="005C7833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5C7833">
        <w:rPr>
          <w:rFonts w:ascii="宋体" w:eastAsia="宋体" w:hAnsi="宋体" w:cs="Times New Roman" w:hint="eastAsia"/>
          <w:szCs w:val="24"/>
        </w:rPr>
        <w:t>master分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6600"/>
      </w:tblGrid>
      <w:tr w:rsidR="009F24C4" w14:paraId="0AAA782E" w14:textId="77777777" w:rsidTr="005679B6">
        <w:trPr>
          <w:jc w:val="center"/>
        </w:trPr>
        <w:tc>
          <w:tcPr>
            <w:tcW w:w="1696" w:type="dxa"/>
          </w:tcPr>
          <w:p w14:paraId="4BD89CD7" w14:textId="77777777" w:rsidR="009F24C4" w:rsidRPr="001E6DEC" w:rsidRDefault="009F24C4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lastRenderedPageBreak/>
              <w:t>分支名称</w:t>
            </w:r>
          </w:p>
        </w:tc>
        <w:tc>
          <w:tcPr>
            <w:tcW w:w="6600" w:type="dxa"/>
          </w:tcPr>
          <w:p w14:paraId="5005D433" w14:textId="77777777" w:rsidR="009F24C4" w:rsidRDefault="009F24C4" w:rsidP="00FA052E">
            <w:pPr>
              <w:spacing w:line="360" w:lineRule="auto"/>
            </w:pPr>
            <w:r>
              <w:t>master</w:t>
            </w:r>
          </w:p>
        </w:tc>
      </w:tr>
      <w:tr w:rsidR="009F24C4" w14:paraId="5C4A9BDC" w14:textId="77777777" w:rsidTr="005679B6">
        <w:trPr>
          <w:jc w:val="center"/>
        </w:trPr>
        <w:tc>
          <w:tcPr>
            <w:tcW w:w="1696" w:type="dxa"/>
          </w:tcPr>
          <w:p w14:paraId="48D13369" w14:textId="77777777" w:rsidR="009F24C4" w:rsidRPr="001E6DEC" w:rsidRDefault="002D27A3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00" w:type="dxa"/>
          </w:tcPr>
          <w:p w14:paraId="1CAE0D8D" w14:textId="77777777" w:rsidR="009F24C4" w:rsidRDefault="009F24C4" w:rsidP="00FA052E">
            <w:pPr>
              <w:spacing w:line="360" w:lineRule="auto"/>
            </w:pPr>
            <w:r>
              <w:rPr>
                <w:rFonts w:hint="eastAsia"/>
              </w:rPr>
              <w:t>稳定分支，和线上环境一致</w:t>
            </w:r>
          </w:p>
        </w:tc>
      </w:tr>
      <w:tr w:rsidR="001B4DA5" w14:paraId="00360E6C" w14:textId="77777777" w:rsidTr="005679B6">
        <w:trPr>
          <w:jc w:val="center"/>
        </w:trPr>
        <w:tc>
          <w:tcPr>
            <w:tcW w:w="1696" w:type="dxa"/>
          </w:tcPr>
          <w:p w14:paraId="354A2542" w14:textId="77777777" w:rsidR="001B4DA5" w:rsidRDefault="001B4DA5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删除</w:t>
            </w:r>
          </w:p>
        </w:tc>
        <w:tc>
          <w:tcPr>
            <w:tcW w:w="6600" w:type="dxa"/>
          </w:tcPr>
          <w:p w14:paraId="788422C0" w14:textId="77777777" w:rsidR="001B4DA5" w:rsidRDefault="001B4DA5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  <w:tr w:rsidR="0099188C" w14:paraId="50D3A432" w14:textId="77777777" w:rsidTr="005679B6">
        <w:trPr>
          <w:jc w:val="center"/>
        </w:trPr>
        <w:tc>
          <w:tcPr>
            <w:tcW w:w="1696" w:type="dxa"/>
          </w:tcPr>
          <w:p w14:paraId="34D403A7" w14:textId="77777777" w:rsidR="0099188C" w:rsidRDefault="0099188C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449CDCE9" w14:textId="77777777" w:rsidR="0099188C" w:rsidRDefault="0099188C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624EEBED" w14:textId="77777777" w:rsidR="00CD47E1" w:rsidRDefault="00CD47E1" w:rsidP="00FA052E">
      <w:pPr>
        <w:spacing w:line="360" w:lineRule="auto"/>
        <w:ind w:firstLine="420"/>
      </w:pPr>
    </w:p>
    <w:p w14:paraId="08BDD42B" w14:textId="77777777" w:rsidR="008441C0" w:rsidRPr="004919A0" w:rsidRDefault="008441C0" w:rsidP="004919A0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4919A0">
        <w:rPr>
          <w:rFonts w:ascii="宋体" w:eastAsia="宋体" w:hAnsi="宋体" w:cs="Times New Roman" w:hint="eastAsia"/>
          <w:szCs w:val="24"/>
        </w:rPr>
        <w:t>develop分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166EE" w14:paraId="35B68B39" w14:textId="77777777" w:rsidTr="00BD59E7">
        <w:tc>
          <w:tcPr>
            <w:tcW w:w="1696" w:type="dxa"/>
          </w:tcPr>
          <w:p w14:paraId="75812CC4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t>分支名称</w:t>
            </w:r>
          </w:p>
        </w:tc>
        <w:tc>
          <w:tcPr>
            <w:tcW w:w="6600" w:type="dxa"/>
          </w:tcPr>
          <w:p w14:paraId="779F4F6A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develop</w:t>
            </w:r>
          </w:p>
        </w:tc>
      </w:tr>
      <w:tr w:rsidR="00D166EE" w14:paraId="1540E5A9" w14:textId="77777777" w:rsidTr="00BD59E7">
        <w:tc>
          <w:tcPr>
            <w:tcW w:w="1696" w:type="dxa"/>
          </w:tcPr>
          <w:p w14:paraId="3707CAF8" w14:textId="77777777" w:rsidR="00D166EE" w:rsidRPr="001E6DEC" w:rsidRDefault="002D27A3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00" w:type="dxa"/>
          </w:tcPr>
          <w:p w14:paraId="41026DF3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不稳定分支</w:t>
            </w:r>
            <w:r w:rsidR="002D27A3">
              <w:rPr>
                <w:rFonts w:hint="eastAsia"/>
              </w:rPr>
              <w:t>，最新开发分支</w:t>
            </w:r>
          </w:p>
        </w:tc>
      </w:tr>
      <w:tr w:rsidR="00D166EE" w14:paraId="0CE6B461" w14:textId="77777777" w:rsidTr="00BD59E7">
        <w:tc>
          <w:tcPr>
            <w:tcW w:w="1696" w:type="dxa"/>
          </w:tcPr>
          <w:p w14:paraId="75B74AD3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分支来源</w:t>
            </w:r>
          </w:p>
        </w:tc>
        <w:tc>
          <w:tcPr>
            <w:tcW w:w="6600" w:type="dxa"/>
          </w:tcPr>
          <w:p w14:paraId="13BE76F8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master</w:t>
            </w:r>
          </w:p>
        </w:tc>
      </w:tr>
      <w:tr w:rsidR="00D166EE" w14:paraId="0DF0E1FD" w14:textId="77777777" w:rsidTr="00BD59E7">
        <w:tc>
          <w:tcPr>
            <w:tcW w:w="1696" w:type="dxa"/>
          </w:tcPr>
          <w:p w14:paraId="09A2AE21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</w:p>
        </w:tc>
        <w:tc>
          <w:tcPr>
            <w:tcW w:w="6600" w:type="dxa"/>
          </w:tcPr>
          <w:p w14:paraId="40FEE701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release</w:t>
            </w:r>
          </w:p>
        </w:tc>
      </w:tr>
      <w:tr w:rsidR="00D166EE" w14:paraId="09D3EAD4" w14:textId="77777777" w:rsidTr="00BD59E7">
        <w:tc>
          <w:tcPr>
            <w:tcW w:w="1696" w:type="dxa"/>
          </w:tcPr>
          <w:p w14:paraId="6D1A6B78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</w:p>
        </w:tc>
        <w:tc>
          <w:tcPr>
            <w:tcW w:w="6600" w:type="dxa"/>
          </w:tcPr>
          <w:p w14:paraId="2999BC27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提交测试</w:t>
            </w:r>
          </w:p>
        </w:tc>
      </w:tr>
      <w:tr w:rsidR="001B4DA5" w14:paraId="4D188DBB" w14:textId="77777777" w:rsidTr="00BD59E7">
        <w:tc>
          <w:tcPr>
            <w:tcW w:w="1696" w:type="dxa"/>
          </w:tcPr>
          <w:p w14:paraId="21E48582" w14:textId="77777777" w:rsidR="001B4DA5" w:rsidRDefault="001B4DA5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删除</w:t>
            </w:r>
          </w:p>
        </w:tc>
        <w:tc>
          <w:tcPr>
            <w:tcW w:w="6600" w:type="dxa"/>
          </w:tcPr>
          <w:p w14:paraId="56E2926F" w14:textId="77777777" w:rsidR="001B4DA5" w:rsidRDefault="001B4DA5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  <w:tr w:rsidR="0099188C" w14:paraId="5A324EE6" w14:textId="77777777" w:rsidTr="00BD59E7">
        <w:tc>
          <w:tcPr>
            <w:tcW w:w="1696" w:type="dxa"/>
          </w:tcPr>
          <w:p w14:paraId="42021DDE" w14:textId="77777777" w:rsidR="0099188C" w:rsidRDefault="0099188C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6640ACCE" w14:textId="77777777" w:rsidR="0099188C" w:rsidRDefault="0099188C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5709B541" w14:textId="77777777" w:rsidR="00D166EE" w:rsidRDefault="00D166EE" w:rsidP="00FA052E">
      <w:pPr>
        <w:spacing w:line="360" w:lineRule="auto"/>
        <w:ind w:firstLine="420"/>
      </w:pPr>
    </w:p>
    <w:p w14:paraId="2A7B6771" w14:textId="77777777" w:rsidR="00D166EE" w:rsidRPr="00DD7D24" w:rsidRDefault="00D166EE" w:rsidP="00DD7D24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DD7D24">
        <w:rPr>
          <w:rFonts w:ascii="宋体" w:eastAsia="宋体" w:hAnsi="宋体" w:cs="Times New Roman" w:hint="eastAsia"/>
          <w:szCs w:val="24"/>
        </w:rPr>
        <w:t>feature分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166EE" w14:paraId="72EB3E6B" w14:textId="77777777" w:rsidTr="00BD59E7">
        <w:tc>
          <w:tcPr>
            <w:tcW w:w="1696" w:type="dxa"/>
          </w:tcPr>
          <w:p w14:paraId="5B3C11F2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t>分支名称</w:t>
            </w:r>
          </w:p>
        </w:tc>
        <w:tc>
          <w:tcPr>
            <w:tcW w:w="6600" w:type="dxa"/>
          </w:tcPr>
          <w:p w14:paraId="2A895E16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feature</w:t>
            </w:r>
          </w:p>
        </w:tc>
      </w:tr>
      <w:tr w:rsidR="00D166EE" w14:paraId="1639EA57" w14:textId="77777777" w:rsidTr="00BD59E7">
        <w:tc>
          <w:tcPr>
            <w:tcW w:w="1696" w:type="dxa"/>
          </w:tcPr>
          <w:p w14:paraId="45C67333" w14:textId="77777777" w:rsidR="00D166EE" w:rsidRPr="001E6DEC" w:rsidRDefault="006D2330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00" w:type="dxa"/>
          </w:tcPr>
          <w:p w14:paraId="693E4DC2" w14:textId="77777777" w:rsidR="00D166EE" w:rsidRDefault="00713005" w:rsidP="00FA052E">
            <w:pPr>
              <w:spacing w:line="360" w:lineRule="auto"/>
            </w:pPr>
            <w:r>
              <w:rPr>
                <w:rFonts w:hint="eastAsia"/>
              </w:rPr>
              <w:t>由</w:t>
            </w:r>
            <w:r w:rsidR="00D166EE">
              <w:rPr>
                <w:rFonts w:hint="eastAsia"/>
              </w:rPr>
              <w:t>产品</w:t>
            </w:r>
            <w:r>
              <w:rPr>
                <w:rFonts w:hint="eastAsia"/>
              </w:rPr>
              <w:t>需求</w:t>
            </w:r>
            <w:r w:rsidR="00D166EE">
              <w:rPr>
                <w:rFonts w:hint="eastAsia"/>
              </w:rPr>
              <w:t>发起</w:t>
            </w:r>
            <w:r>
              <w:rPr>
                <w:rFonts w:hint="eastAsia"/>
              </w:rPr>
              <w:t>，</w:t>
            </w:r>
            <w:r w:rsidR="00D166EE">
              <w:t>一个分支</w:t>
            </w:r>
            <w:r w:rsidR="00D166EE">
              <w:rPr>
                <w:rFonts w:hint="eastAsia"/>
              </w:rPr>
              <w:t>包含一个</w:t>
            </w:r>
            <w:r w:rsidR="00613B50">
              <w:rPr>
                <w:rFonts w:hint="eastAsia"/>
              </w:rPr>
              <w:t>或多个</w:t>
            </w:r>
            <w:r w:rsidR="00D166EE">
              <w:rPr>
                <w:rFonts w:hint="eastAsia"/>
              </w:rPr>
              <w:t>特定的需求</w:t>
            </w:r>
            <w:r w:rsidR="007965EC">
              <w:rPr>
                <w:rFonts w:hint="eastAsia"/>
              </w:rPr>
              <w:t>，以上线计划拉</w:t>
            </w:r>
            <w:r w:rsidR="007965EC">
              <w:rPr>
                <w:rFonts w:hint="eastAsia"/>
              </w:rPr>
              <w:t>feature</w:t>
            </w:r>
            <w:r w:rsidR="007965EC">
              <w:rPr>
                <w:rFonts w:hint="eastAsia"/>
              </w:rPr>
              <w:t>分支</w:t>
            </w:r>
          </w:p>
        </w:tc>
      </w:tr>
      <w:tr w:rsidR="00D166EE" w14:paraId="2B31FBC5" w14:textId="77777777" w:rsidTr="00BD59E7">
        <w:tc>
          <w:tcPr>
            <w:tcW w:w="1696" w:type="dxa"/>
          </w:tcPr>
          <w:p w14:paraId="46DFBD6F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命名规范</w:t>
            </w:r>
          </w:p>
        </w:tc>
        <w:tc>
          <w:tcPr>
            <w:tcW w:w="6600" w:type="dxa"/>
          </w:tcPr>
          <w:p w14:paraId="10731D26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feature-</w:t>
            </w:r>
            <w:r w:rsidR="000B74CC">
              <w:t>8</w:t>
            </w:r>
            <w:r>
              <w:t>位</w:t>
            </w:r>
            <w:r w:rsidR="009B2066">
              <w:t>创建</w:t>
            </w:r>
            <w:r>
              <w:t>日期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需求</w:t>
            </w:r>
            <w:r>
              <w:t>简称</w:t>
            </w:r>
          </w:p>
        </w:tc>
      </w:tr>
      <w:tr w:rsidR="00D166EE" w14:paraId="474F8781" w14:textId="77777777" w:rsidTr="00BD59E7">
        <w:tc>
          <w:tcPr>
            <w:tcW w:w="1696" w:type="dxa"/>
          </w:tcPr>
          <w:p w14:paraId="37947A8D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分支来源</w:t>
            </w:r>
          </w:p>
        </w:tc>
        <w:tc>
          <w:tcPr>
            <w:tcW w:w="6600" w:type="dxa"/>
          </w:tcPr>
          <w:p w14:paraId="562E3FB9" w14:textId="77777777" w:rsidR="00D166EE" w:rsidRDefault="0017742B" w:rsidP="00FA052E">
            <w:pPr>
              <w:spacing w:line="360" w:lineRule="auto"/>
            </w:pPr>
            <w:r>
              <w:rPr>
                <w:rFonts w:hint="eastAsia"/>
              </w:rPr>
              <w:t>develop</w:t>
            </w:r>
          </w:p>
        </w:tc>
      </w:tr>
      <w:tr w:rsidR="00B22F5F" w14:paraId="2B4CE915" w14:textId="77777777" w:rsidTr="00BD59E7">
        <w:tc>
          <w:tcPr>
            <w:tcW w:w="1696" w:type="dxa"/>
          </w:tcPr>
          <w:p w14:paraId="510E3DE6" w14:textId="77777777" w:rsidR="00B22F5F" w:rsidRPr="001E6DEC" w:rsidRDefault="009B2066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创建</w:t>
            </w:r>
            <w:r w:rsidR="00B22F5F" w:rsidRPr="001E6DEC">
              <w:rPr>
                <w:rFonts w:hint="eastAsia"/>
                <w:b/>
              </w:rPr>
              <w:t>时机</w:t>
            </w:r>
          </w:p>
        </w:tc>
        <w:tc>
          <w:tcPr>
            <w:tcW w:w="6600" w:type="dxa"/>
          </w:tcPr>
          <w:p w14:paraId="2A6978D2" w14:textId="77777777" w:rsidR="00B22F5F" w:rsidRDefault="00B22F5F" w:rsidP="00FA052E">
            <w:pPr>
              <w:spacing w:line="360" w:lineRule="auto"/>
            </w:pPr>
            <w:r>
              <w:t>确定了需求</w:t>
            </w:r>
          </w:p>
        </w:tc>
      </w:tr>
      <w:tr w:rsidR="00D166EE" w14:paraId="1C9E3369" w14:textId="77777777" w:rsidTr="00BD59E7">
        <w:tc>
          <w:tcPr>
            <w:tcW w:w="1696" w:type="dxa"/>
          </w:tcPr>
          <w:p w14:paraId="40968779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</w:p>
        </w:tc>
        <w:tc>
          <w:tcPr>
            <w:tcW w:w="6600" w:type="dxa"/>
          </w:tcPr>
          <w:p w14:paraId="69D7F350" w14:textId="77777777" w:rsidR="00D166EE" w:rsidRDefault="0017742B" w:rsidP="00FA052E">
            <w:pPr>
              <w:spacing w:line="360" w:lineRule="auto"/>
            </w:pPr>
            <w:r>
              <w:rPr>
                <w:rFonts w:hint="eastAsia"/>
              </w:rPr>
              <w:t>develop</w:t>
            </w:r>
          </w:p>
        </w:tc>
      </w:tr>
      <w:tr w:rsidR="00D166EE" w14:paraId="1893334F" w14:textId="77777777" w:rsidTr="00BD59E7">
        <w:tc>
          <w:tcPr>
            <w:tcW w:w="1696" w:type="dxa"/>
          </w:tcPr>
          <w:p w14:paraId="7C26F378" w14:textId="77777777" w:rsidR="00D166EE" w:rsidRPr="001E6DEC" w:rsidRDefault="00D166EE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</w:p>
        </w:tc>
        <w:tc>
          <w:tcPr>
            <w:tcW w:w="6600" w:type="dxa"/>
          </w:tcPr>
          <w:p w14:paraId="7D5748DD" w14:textId="77777777" w:rsidR="00D166EE" w:rsidRDefault="00D166EE" w:rsidP="00FA052E">
            <w:pPr>
              <w:spacing w:line="360" w:lineRule="auto"/>
            </w:pPr>
            <w:r>
              <w:rPr>
                <w:rFonts w:hint="eastAsia"/>
              </w:rPr>
              <w:t>提交测试</w:t>
            </w:r>
          </w:p>
        </w:tc>
      </w:tr>
      <w:tr w:rsidR="001E6DEC" w14:paraId="771C7A05" w14:textId="77777777" w:rsidTr="00BD59E7">
        <w:tc>
          <w:tcPr>
            <w:tcW w:w="1696" w:type="dxa"/>
          </w:tcPr>
          <w:p w14:paraId="62241C43" w14:textId="77777777" w:rsidR="001E6DEC" w:rsidRPr="001E6DEC" w:rsidRDefault="001E6DEC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删除时机</w:t>
            </w:r>
          </w:p>
        </w:tc>
        <w:tc>
          <w:tcPr>
            <w:tcW w:w="6600" w:type="dxa"/>
          </w:tcPr>
          <w:p w14:paraId="1E5D29E2" w14:textId="77777777" w:rsidR="001E6DEC" w:rsidRDefault="00B87FB9" w:rsidP="00FA052E">
            <w:pPr>
              <w:spacing w:line="360" w:lineRule="auto"/>
            </w:pP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发版</w:t>
            </w:r>
          </w:p>
        </w:tc>
      </w:tr>
      <w:tr w:rsidR="0099188C" w14:paraId="2A1195D2" w14:textId="77777777" w:rsidTr="00BD59E7">
        <w:tc>
          <w:tcPr>
            <w:tcW w:w="1696" w:type="dxa"/>
          </w:tcPr>
          <w:p w14:paraId="1A82177E" w14:textId="77777777" w:rsidR="0099188C" w:rsidRDefault="0099188C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0BCBF20D" w14:textId="77777777" w:rsidR="0099188C" w:rsidRDefault="0099188C" w:rsidP="00FA052E">
            <w:pPr>
              <w:spacing w:line="360" w:lineRule="auto"/>
            </w:pPr>
            <w:r>
              <w:rPr>
                <w:rFonts w:hint="eastAsia"/>
              </w:rPr>
              <w:t>是</w:t>
            </w:r>
          </w:p>
        </w:tc>
      </w:tr>
      <w:tr w:rsidR="00D03429" w14:paraId="169163CE" w14:textId="77777777" w:rsidTr="00BD59E7">
        <w:tc>
          <w:tcPr>
            <w:tcW w:w="1696" w:type="dxa"/>
          </w:tcPr>
          <w:p w14:paraId="7FAD5C7F" w14:textId="77777777" w:rsidR="00D03429" w:rsidRDefault="00D03429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提交代码标准</w:t>
            </w:r>
          </w:p>
        </w:tc>
        <w:tc>
          <w:tcPr>
            <w:tcW w:w="6600" w:type="dxa"/>
          </w:tcPr>
          <w:p w14:paraId="38C271B8" w14:textId="77777777" w:rsidR="00D03429" w:rsidRDefault="00D03429" w:rsidP="00FA052E">
            <w:pPr>
              <w:spacing w:line="360" w:lineRule="auto"/>
            </w:pPr>
            <w:r>
              <w:rPr>
                <w:rFonts w:hint="eastAsia"/>
              </w:rPr>
              <w:t>自测通过，提交后不产生编译问题</w:t>
            </w:r>
          </w:p>
        </w:tc>
      </w:tr>
    </w:tbl>
    <w:p w14:paraId="62AEA602" w14:textId="77777777" w:rsidR="00B341C7" w:rsidRDefault="00B341C7" w:rsidP="00FA052E">
      <w:pPr>
        <w:spacing w:line="360" w:lineRule="auto"/>
        <w:ind w:firstLine="420"/>
      </w:pPr>
    </w:p>
    <w:p w14:paraId="61238233" w14:textId="77777777" w:rsidR="00B341C7" w:rsidRPr="00DD7D24" w:rsidRDefault="00B341C7" w:rsidP="00DD7D24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DD7D24">
        <w:rPr>
          <w:rFonts w:ascii="宋体" w:eastAsia="宋体" w:hAnsi="宋体" w:cs="Times New Roman" w:hint="eastAsia"/>
          <w:szCs w:val="24"/>
        </w:rPr>
        <w:t>hotfix分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B341C7" w14:paraId="26B3CF56" w14:textId="77777777" w:rsidTr="00BD59E7">
        <w:tc>
          <w:tcPr>
            <w:tcW w:w="1696" w:type="dxa"/>
          </w:tcPr>
          <w:p w14:paraId="2A46D8D0" w14:textId="77777777" w:rsidR="00B341C7" w:rsidRPr="001E6DEC" w:rsidRDefault="00B341C7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t>分支名称</w:t>
            </w:r>
          </w:p>
        </w:tc>
        <w:tc>
          <w:tcPr>
            <w:tcW w:w="6600" w:type="dxa"/>
          </w:tcPr>
          <w:p w14:paraId="7AF867D2" w14:textId="77777777" w:rsidR="00B341C7" w:rsidRDefault="00B341C7" w:rsidP="00FA052E">
            <w:pPr>
              <w:spacing w:line="360" w:lineRule="auto"/>
            </w:pPr>
            <w:r>
              <w:rPr>
                <w:rFonts w:hint="eastAsia"/>
              </w:rPr>
              <w:t>hotfix</w:t>
            </w:r>
          </w:p>
        </w:tc>
      </w:tr>
      <w:tr w:rsidR="00B341C7" w14:paraId="6FA1AA4C" w14:textId="77777777" w:rsidTr="00BD59E7">
        <w:tc>
          <w:tcPr>
            <w:tcW w:w="1696" w:type="dxa"/>
          </w:tcPr>
          <w:p w14:paraId="5B25ED62" w14:textId="77777777" w:rsidR="00B341C7" w:rsidRPr="001E6DEC" w:rsidRDefault="0063053C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说明</w:t>
            </w:r>
          </w:p>
        </w:tc>
        <w:tc>
          <w:tcPr>
            <w:tcW w:w="6600" w:type="dxa"/>
          </w:tcPr>
          <w:p w14:paraId="5910ABF5" w14:textId="77777777" w:rsidR="00B341C7" w:rsidRDefault="00B341C7" w:rsidP="00FA052E">
            <w:pPr>
              <w:spacing w:line="360" w:lineRule="auto"/>
            </w:pPr>
            <w:r>
              <w:rPr>
                <w:rFonts w:hint="eastAsia"/>
              </w:rPr>
              <w:t>生产环境缺陷发起</w:t>
            </w:r>
            <w:r w:rsidR="0063053C">
              <w:rPr>
                <w:rFonts w:hint="eastAsia"/>
              </w:rPr>
              <w:t>，</w:t>
            </w:r>
            <w:r>
              <w:t>一个分支包含一个</w:t>
            </w:r>
            <w:r w:rsidR="00613B50">
              <w:t>或多个</w:t>
            </w:r>
            <w:r>
              <w:t>特定的缺陷</w:t>
            </w:r>
            <w:r w:rsidR="00163C10">
              <w:t>修复</w:t>
            </w:r>
          </w:p>
        </w:tc>
      </w:tr>
      <w:tr w:rsidR="00B341C7" w14:paraId="70AF3BD0" w14:textId="77777777" w:rsidTr="00BD59E7">
        <w:tc>
          <w:tcPr>
            <w:tcW w:w="1696" w:type="dxa"/>
          </w:tcPr>
          <w:p w14:paraId="280F0CB6" w14:textId="77777777" w:rsidR="00B341C7" w:rsidRPr="001E6DEC" w:rsidRDefault="00B341C7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命名规范</w:t>
            </w:r>
          </w:p>
        </w:tc>
        <w:tc>
          <w:tcPr>
            <w:tcW w:w="6600" w:type="dxa"/>
          </w:tcPr>
          <w:p w14:paraId="6467798E" w14:textId="77777777" w:rsidR="00B341C7" w:rsidRDefault="00313F67" w:rsidP="00FA052E">
            <w:pPr>
              <w:spacing w:line="360" w:lineRule="auto"/>
            </w:pPr>
            <w:r>
              <w:rPr>
                <w:rFonts w:hint="eastAsia"/>
              </w:rPr>
              <w:t>hotfix-</w:t>
            </w:r>
            <w:r w:rsidR="000B74CC">
              <w:t>8</w:t>
            </w:r>
            <w:r>
              <w:t>位</w:t>
            </w:r>
            <w:r w:rsidR="0063053C">
              <w:t>创建</w:t>
            </w:r>
            <w:r>
              <w:t>日期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问题</w:t>
            </w:r>
            <w:r>
              <w:t>简称</w:t>
            </w:r>
          </w:p>
        </w:tc>
      </w:tr>
      <w:tr w:rsidR="00B341C7" w14:paraId="58B808C7" w14:textId="77777777" w:rsidTr="00BD59E7">
        <w:tc>
          <w:tcPr>
            <w:tcW w:w="1696" w:type="dxa"/>
          </w:tcPr>
          <w:p w14:paraId="0D9684BD" w14:textId="77777777" w:rsidR="00B341C7" w:rsidRPr="001E6DEC" w:rsidRDefault="00B341C7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分支来源</w:t>
            </w:r>
          </w:p>
        </w:tc>
        <w:tc>
          <w:tcPr>
            <w:tcW w:w="6600" w:type="dxa"/>
          </w:tcPr>
          <w:p w14:paraId="626F08F8" w14:textId="77777777" w:rsidR="00B341C7" w:rsidRDefault="00B13935" w:rsidP="00FA052E">
            <w:pPr>
              <w:spacing w:line="360" w:lineRule="auto"/>
            </w:pPr>
            <w:r>
              <w:rPr>
                <w:rFonts w:hint="eastAsia"/>
              </w:rPr>
              <w:t>master</w:t>
            </w:r>
          </w:p>
        </w:tc>
      </w:tr>
      <w:tr w:rsidR="00B341C7" w14:paraId="61D92D55" w14:textId="77777777" w:rsidTr="00BD59E7">
        <w:tc>
          <w:tcPr>
            <w:tcW w:w="1696" w:type="dxa"/>
          </w:tcPr>
          <w:p w14:paraId="2735AFB5" w14:textId="77777777" w:rsidR="00B341C7" w:rsidRPr="001E6DEC" w:rsidRDefault="009B2066" w:rsidP="00FA052E">
            <w:pPr>
              <w:spacing w:line="360" w:lineRule="auto"/>
              <w:rPr>
                <w:b/>
              </w:rPr>
            </w:pPr>
            <w:r w:rsidRPr="009B2066">
              <w:rPr>
                <w:b/>
              </w:rPr>
              <w:t>创建</w:t>
            </w:r>
            <w:r w:rsidR="00B341C7" w:rsidRPr="001E6DEC">
              <w:rPr>
                <w:rFonts w:hint="eastAsia"/>
                <w:b/>
              </w:rPr>
              <w:t>时机</w:t>
            </w:r>
          </w:p>
        </w:tc>
        <w:tc>
          <w:tcPr>
            <w:tcW w:w="6600" w:type="dxa"/>
          </w:tcPr>
          <w:p w14:paraId="51A27E6E" w14:textId="77777777" w:rsidR="00B341C7" w:rsidRDefault="00B13935" w:rsidP="00FA052E">
            <w:pPr>
              <w:spacing w:line="360" w:lineRule="auto"/>
            </w:pPr>
            <w:r>
              <w:rPr>
                <w:rFonts w:hint="eastAsia"/>
              </w:rPr>
              <w:t>确认线上发现了缺陷</w:t>
            </w:r>
          </w:p>
        </w:tc>
      </w:tr>
      <w:tr w:rsidR="00B341C7" w14:paraId="66DB3E0D" w14:textId="77777777" w:rsidTr="00BD59E7">
        <w:tc>
          <w:tcPr>
            <w:tcW w:w="1696" w:type="dxa"/>
          </w:tcPr>
          <w:p w14:paraId="63ACFAE1" w14:textId="77777777" w:rsidR="00B341C7" w:rsidRPr="001E6DEC" w:rsidRDefault="00B341C7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  <w:r w:rsidR="00782E9C">
              <w:rPr>
                <w:rFonts w:hint="eastAsia"/>
                <w:b/>
              </w:rPr>
              <w:t>1</w:t>
            </w:r>
          </w:p>
        </w:tc>
        <w:tc>
          <w:tcPr>
            <w:tcW w:w="6600" w:type="dxa"/>
          </w:tcPr>
          <w:p w14:paraId="7E21843E" w14:textId="5FE1BFE6" w:rsidR="00B13935" w:rsidRDefault="00B341C7" w:rsidP="00FA052E">
            <w:pPr>
              <w:spacing w:line="360" w:lineRule="auto"/>
            </w:pPr>
            <w:r>
              <w:rPr>
                <w:rFonts w:hint="eastAsia"/>
              </w:rPr>
              <w:t>develop</w:t>
            </w:r>
            <w:r w:rsidR="00D675A5">
              <w:rPr>
                <w:rFonts w:hint="eastAsia"/>
              </w:rPr>
              <w:t>，未删除的</w:t>
            </w:r>
            <w:r w:rsidR="00D675A5">
              <w:rPr>
                <w:rFonts w:hint="eastAsia"/>
              </w:rPr>
              <w:t>feature</w:t>
            </w:r>
            <w:r w:rsidR="00D675A5">
              <w:rPr>
                <w:rFonts w:hint="eastAsia"/>
              </w:rPr>
              <w:t>分支，未删除的</w:t>
            </w:r>
            <w:r w:rsidR="00D675A5">
              <w:rPr>
                <w:rFonts w:hint="eastAsia"/>
              </w:rPr>
              <w:t>hotfix</w:t>
            </w:r>
            <w:r w:rsidR="00D675A5">
              <w:rPr>
                <w:rFonts w:hint="eastAsia"/>
              </w:rPr>
              <w:t>分支</w:t>
            </w:r>
          </w:p>
        </w:tc>
      </w:tr>
      <w:tr w:rsidR="00782E9C" w14:paraId="4BA2C730" w14:textId="77777777" w:rsidTr="00BD59E7">
        <w:tc>
          <w:tcPr>
            <w:tcW w:w="1696" w:type="dxa"/>
          </w:tcPr>
          <w:p w14:paraId="03E8588F" w14:textId="77777777" w:rsidR="00782E9C" w:rsidRPr="001E6DEC" w:rsidRDefault="00782E9C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6600" w:type="dxa"/>
          </w:tcPr>
          <w:p w14:paraId="039A25A4" w14:textId="3EBE63AA" w:rsidR="00782E9C" w:rsidRDefault="009E2D3F" w:rsidP="00FA052E">
            <w:pPr>
              <w:spacing w:line="360" w:lineRule="auto"/>
            </w:pPr>
            <w:r>
              <w:rPr>
                <w:rFonts w:hint="eastAsia"/>
              </w:rPr>
              <w:t>hotfix</w:t>
            </w:r>
            <w:r w:rsidR="0025687F">
              <w:rPr>
                <w:rFonts w:hint="eastAsia"/>
              </w:rPr>
              <w:t>测试通过</w:t>
            </w:r>
          </w:p>
        </w:tc>
      </w:tr>
      <w:tr w:rsidR="00782E9C" w14:paraId="65E70CD5" w14:textId="77777777" w:rsidTr="00BD59E7">
        <w:tc>
          <w:tcPr>
            <w:tcW w:w="1696" w:type="dxa"/>
          </w:tcPr>
          <w:p w14:paraId="3EC068A2" w14:textId="77777777" w:rsidR="00782E9C" w:rsidRPr="001E6DEC" w:rsidRDefault="00782E9C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  <w:r>
              <w:rPr>
                <w:b/>
              </w:rPr>
              <w:t>2</w:t>
            </w:r>
          </w:p>
        </w:tc>
        <w:tc>
          <w:tcPr>
            <w:tcW w:w="6600" w:type="dxa"/>
          </w:tcPr>
          <w:p w14:paraId="767AF3C7" w14:textId="103B635D" w:rsidR="00782E9C" w:rsidRDefault="00782E9C" w:rsidP="00FA052E">
            <w:pPr>
              <w:spacing w:line="360" w:lineRule="auto"/>
            </w:pPr>
            <w:r>
              <w:t>master</w:t>
            </w:r>
            <w:r w:rsidR="00D675A5">
              <w:rPr>
                <w:rFonts w:hint="eastAsia"/>
              </w:rPr>
              <w:t>，最近的</w:t>
            </w:r>
            <w:r w:rsidR="00D675A5">
              <w:rPr>
                <w:rFonts w:hint="eastAsia"/>
              </w:rPr>
              <w:t>tag</w:t>
            </w:r>
            <w:r w:rsidR="00D675A5">
              <w:rPr>
                <w:rFonts w:hint="eastAsia"/>
              </w:rPr>
              <w:t>分支</w:t>
            </w:r>
          </w:p>
        </w:tc>
      </w:tr>
      <w:tr w:rsidR="00782E9C" w14:paraId="0674D4C0" w14:textId="77777777" w:rsidTr="00BD59E7">
        <w:tc>
          <w:tcPr>
            <w:tcW w:w="1696" w:type="dxa"/>
          </w:tcPr>
          <w:p w14:paraId="6BE424D0" w14:textId="77777777" w:rsidR="00782E9C" w:rsidRPr="001E6DEC" w:rsidRDefault="00782E9C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  <w:r>
              <w:rPr>
                <w:b/>
              </w:rPr>
              <w:t>2</w:t>
            </w:r>
          </w:p>
        </w:tc>
        <w:tc>
          <w:tcPr>
            <w:tcW w:w="6600" w:type="dxa"/>
          </w:tcPr>
          <w:p w14:paraId="2A652CCF" w14:textId="77777777" w:rsidR="00782E9C" w:rsidRDefault="00C13F33" w:rsidP="00FA052E">
            <w:pPr>
              <w:spacing w:line="360" w:lineRule="auto"/>
            </w:pPr>
            <w:r>
              <w:rPr>
                <w:rFonts w:hint="eastAsia"/>
              </w:rPr>
              <w:t>hotfix</w:t>
            </w:r>
            <w:r>
              <w:rPr>
                <w:rFonts w:hint="eastAsia"/>
              </w:rPr>
              <w:t>上线</w:t>
            </w:r>
          </w:p>
        </w:tc>
      </w:tr>
      <w:tr w:rsidR="00C96D18" w14:paraId="61EDEC66" w14:textId="77777777" w:rsidTr="00BD59E7">
        <w:tc>
          <w:tcPr>
            <w:tcW w:w="1696" w:type="dxa"/>
          </w:tcPr>
          <w:p w14:paraId="5728E7E1" w14:textId="77777777" w:rsidR="00C96D18" w:rsidRPr="001E6DEC" w:rsidRDefault="00C96D18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删除时机</w:t>
            </w:r>
          </w:p>
        </w:tc>
        <w:tc>
          <w:tcPr>
            <w:tcW w:w="6600" w:type="dxa"/>
          </w:tcPr>
          <w:p w14:paraId="57548E8F" w14:textId="77777777" w:rsidR="00C96D18" w:rsidRDefault="00C96D18" w:rsidP="00FA052E">
            <w:pPr>
              <w:spacing w:line="360" w:lineRule="auto"/>
            </w:pPr>
            <w:r>
              <w:rPr>
                <w:rFonts w:hint="eastAsia"/>
              </w:rPr>
              <w:t>所有相关分支已合并</w:t>
            </w:r>
          </w:p>
        </w:tc>
      </w:tr>
      <w:tr w:rsidR="00C96D18" w14:paraId="5DB77815" w14:textId="77777777" w:rsidTr="00BD59E7">
        <w:tc>
          <w:tcPr>
            <w:tcW w:w="1696" w:type="dxa"/>
          </w:tcPr>
          <w:p w14:paraId="7F92E6D5" w14:textId="77777777" w:rsidR="00C96D18" w:rsidRDefault="00C96D18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41AE7B28" w14:textId="77777777" w:rsidR="00C96D18" w:rsidRDefault="00C96D18" w:rsidP="00FA052E">
            <w:pPr>
              <w:spacing w:line="360" w:lineRule="auto"/>
            </w:pPr>
            <w:r>
              <w:rPr>
                <w:rFonts w:hint="eastAsia"/>
              </w:rPr>
              <w:t>是</w:t>
            </w:r>
          </w:p>
        </w:tc>
      </w:tr>
      <w:tr w:rsidR="00C96D18" w14:paraId="73022F17" w14:textId="77777777" w:rsidTr="00BD59E7">
        <w:tc>
          <w:tcPr>
            <w:tcW w:w="1696" w:type="dxa"/>
          </w:tcPr>
          <w:p w14:paraId="6286B390" w14:textId="77777777" w:rsidR="00C96D18" w:rsidRDefault="00C96D18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提交代码标准</w:t>
            </w:r>
          </w:p>
        </w:tc>
        <w:tc>
          <w:tcPr>
            <w:tcW w:w="6600" w:type="dxa"/>
          </w:tcPr>
          <w:p w14:paraId="64A397C4" w14:textId="77777777" w:rsidR="00C96D18" w:rsidRDefault="00C96D18" w:rsidP="00FA052E">
            <w:pPr>
              <w:spacing w:line="360" w:lineRule="auto"/>
            </w:pPr>
            <w:r>
              <w:rPr>
                <w:rFonts w:hint="eastAsia"/>
              </w:rPr>
              <w:t>自测通过，提交后不产生编译问题</w:t>
            </w:r>
          </w:p>
        </w:tc>
      </w:tr>
    </w:tbl>
    <w:p w14:paraId="35D56CFB" w14:textId="77777777" w:rsidR="002D27A3" w:rsidRDefault="002D27A3" w:rsidP="00FA052E">
      <w:pPr>
        <w:spacing w:line="360" w:lineRule="auto"/>
        <w:ind w:firstLine="420"/>
      </w:pPr>
    </w:p>
    <w:p w14:paraId="57C2BB1D" w14:textId="77777777" w:rsidR="002D27A3" w:rsidRPr="00DD7D24" w:rsidRDefault="002D27A3" w:rsidP="00DD7D24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DD7D24">
        <w:rPr>
          <w:rFonts w:ascii="宋体" w:eastAsia="宋体" w:hAnsi="宋体" w:cs="Times New Roman" w:hint="eastAsia"/>
          <w:szCs w:val="24"/>
        </w:rPr>
        <w:t>release分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2D27A3" w14:paraId="62FB409D" w14:textId="77777777" w:rsidTr="00BD59E7">
        <w:tc>
          <w:tcPr>
            <w:tcW w:w="1696" w:type="dxa"/>
          </w:tcPr>
          <w:p w14:paraId="649130E2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t>分支名称</w:t>
            </w:r>
          </w:p>
        </w:tc>
        <w:tc>
          <w:tcPr>
            <w:tcW w:w="6600" w:type="dxa"/>
          </w:tcPr>
          <w:p w14:paraId="310D36C7" w14:textId="77777777" w:rsidR="002D27A3" w:rsidRDefault="002D27A3" w:rsidP="00FA052E">
            <w:pPr>
              <w:spacing w:line="360" w:lineRule="auto"/>
            </w:pPr>
            <w:r>
              <w:rPr>
                <w:rFonts w:hint="eastAsia"/>
              </w:rPr>
              <w:t>release</w:t>
            </w:r>
          </w:p>
        </w:tc>
      </w:tr>
      <w:tr w:rsidR="002D27A3" w14:paraId="45C4AA98" w14:textId="77777777" w:rsidTr="00BD59E7">
        <w:tc>
          <w:tcPr>
            <w:tcW w:w="1696" w:type="dxa"/>
          </w:tcPr>
          <w:p w14:paraId="5BEABC72" w14:textId="77777777" w:rsidR="002D27A3" w:rsidRPr="001E6DEC" w:rsidRDefault="00822B45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00" w:type="dxa"/>
          </w:tcPr>
          <w:p w14:paraId="574C5374" w14:textId="2616850B" w:rsidR="002D27A3" w:rsidRDefault="00822B45" w:rsidP="00FA052E">
            <w:pPr>
              <w:spacing w:line="360" w:lineRule="auto"/>
            </w:pPr>
            <w:r>
              <w:t>由</w:t>
            </w:r>
            <w:r w:rsidR="002D27A3">
              <w:t>发版计划发起</w:t>
            </w:r>
            <w:r w:rsidR="002D27A3">
              <w:rPr>
                <w:rFonts w:hint="eastAsia"/>
              </w:rPr>
              <w:t>，交付测试用</w:t>
            </w:r>
          </w:p>
          <w:p w14:paraId="262A7484" w14:textId="77777777" w:rsidR="002D27A3" w:rsidRDefault="002D27A3" w:rsidP="00FA052E">
            <w:pPr>
              <w:spacing w:line="360" w:lineRule="auto"/>
            </w:pPr>
            <w:r>
              <w:t>一个分支</w:t>
            </w:r>
            <w:r w:rsidR="00F559C0">
              <w:t>可以</w:t>
            </w:r>
            <w:r>
              <w:t>包含一批特定的需求</w:t>
            </w:r>
          </w:p>
        </w:tc>
      </w:tr>
      <w:tr w:rsidR="002D27A3" w14:paraId="4AA6F6F6" w14:textId="77777777" w:rsidTr="00BD59E7">
        <w:tc>
          <w:tcPr>
            <w:tcW w:w="1696" w:type="dxa"/>
          </w:tcPr>
          <w:p w14:paraId="24D15D5D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命名规范</w:t>
            </w:r>
          </w:p>
        </w:tc>
        <w:tc>
          <w:tcPr>
            <w:tcW w:w="6600" w:type="dxa"/>
          </w:tcPr>
          <w:p w14:paraId="0EF791F4" w14:textId="77777777" w:rsidR="002D27A3" w:rsidRDefault="002D27A3" w:rsidP="00FA052E">
            <w:pPr>
              <w:spacing w:line="360" w:lineRule="auto"/>
            </w:pPr>
            <w:r>
              <w:rPr>
                <w:rFonts w:hint="eastAsia"/>
              </w:rPr>
              <w:t>hotfix-</w:t>
            </w:r>
            <w:r w:rsidR="000B74CC">
              <w:t>8</w:t>
            </w:r>
            <w:r>
              <w:t>位</w:t>
            </w:r>
            <w:r w:rsidR="00067E43">
              <w:t>创建</w:t>
            </w:r>
            <w:r>
              <w:t>日期</w:t>
            </w:r>
            <w:r>
              <w:rPr>
                <w:rFonts w:hint="eastAsia"/>
              </w:rPr>
              <w:t>-</w:t>
            </w:r>
            <w:r w:rsidR="00DE0555">
              <w:rPr>
                <w:rFonts w:hint="eastAsia"/>
              </w:rPr>
              <w:t>版本简称</w:t>
            </w:r>
          </w:p>
        </w:tc>
      </w:tr>
      <w:tr w:rsidR="002D27A3" w14:paraId="5CC9D101" w14:textId="77777777" w:rsidTr="00BD59E7">
        <w:tc>
          <w:tcPr>
            <w:tcW w:w="1696" w:type="dxa"/>
          </w:tcPr>
          <w:p w14:paraId="025D137D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分支来源</w:t>
            </w:r>
          </w:p>
        </w:tc>
        <w:tc>
          <w:tcPr>
            <w:tcW w:w="6600" w:type="dxa"/>
          </w:tcPr>
          <w:p w14:paraId="47C146E6" w14:textId="77777777" w:rsidR="002D27A3" w:rsidRDefault="00067E43" w:rsidP="00FA052E">
            <w:pPr>
              <w:spacing w:line="360" w:lineRule="auto"/>
            </w:pPr>
            <w:r>
              <w:rPr>
                <w:rFonts w:hint="eastAsia"/>
              </w:rPr>
              <w:t>develop</w:t>
            </w:r>
          </w:p>
        </w:tc>
      </w:tr>
      <w:tr w:rsidR="002D27A3" w14:paraId="05627CA9" w14:textId="77777777" w:rsidTr="00BD59E7">
        <w:tc>
          <w:tcPr>
            <w:tcW w:w="1696" w:type="dxa"/>
          </w:tcPr>
          <w:p w14:paraId="4563EFFA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9B2066">
              <w:rPr>
                <w:b/>
              </w:rPr>
              <w:t>创建</w:t>
            </w:r>
            <w:r w:rsidRPr="001E6DEC">
              <w:rPr>
                <w:rFonts w:hint="eastAsia"/>
                <w:b/>
              </w:rPr>
              <w:t>时机</w:t>
            </w:r>
          </w:p>
        </w:tc>
        <w:tc>
          <w:tcPr>
            <w:tcW w:w="6600" w:type="dxa"/>
          </w:tcPr>
          <w:p w14:paraId="25FA10C8" w14:textId="77777777" w:rsidR="002D27A3" w:rsidRDefault="00067E43" w:rsidP="00FA052E">
            <w:pPr>
              <w:spacing w:line="360" w:lineRule="auto"/>
            </w:pPr>
            <w:r>
              <w:rPr>
                <w:rFonts w:hint="eastAsia"/>
              </w:rPr>
              <w:t>提交测试</w:t>
            </w:r>
          </w:p>
        </w:tc>
      </w:tr>
      <w:tr w:rsidR="002D27A3" w14:paraId="613069AF" w14:textId="77777777" w:rsidTr="00BD59E7">
        <w:tc>
          <w:tcPr>
            <w:tcW w:w="1696" w:type="dxa"/>
          </w:tcPr>
          <w:p w14:paraId="2E55151F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</w:p>
        </w:tc>
        <w:tc>
          <w:tcPr>
            <w:tcW w:w="6600" w:type="dxa"/>
          </w:tcPr>
          <w:p w14:paraId="111802CF" w14:textId="36F3D842" w:rsidR="002D27A3" w:rsidRDefault="00F35623" w:rsidP="00FA052E">
            <w:pPr>
              <w:spacing w:line="360" w:lineRule="auto"/>
            </w:pPr>
            <w:r>
              <w:rPr>
                <w:rFonts w:hint="eastAsia"/>
              </w:rPr>
              <w:t>tag</w:t>
            </w:r>
            <w:r w:rsidR="00E424B0">
              <w:rPr>
                <w:rFonts w:hint="eastAsia"/>
              </w:rPr>
              <w:t>，其他未删除的</w:t>
            </w:r>
            <w:r w:rsidR="00E424B0">
              <w:rPr>
                <w:rFonts w:hint="eastAsia"/>
              </w:rPr>
              <w:t>feature</w:t>
            </w:r>
            <w:r w:rsidR="00E424B0">
              <w:rPr>
                <w:rFonts w:hint="eastAsia"/>
              </w:rPr>
              <w:t>分支</w:t>
            </w:r>
          </w:p>
        </w:tc>
      </w:tr>
      <w:tr w:rsidR="002D27A3" w14:paraId="2A8808A6" w14:textId="77777777" w:rsidTr="00BD59E7">
        <w:tc>
          <w:tcPr>
            <w:tcW w:w="1696" w:type="dxa"/>
          </w:tcPr>
          <w:p w14:paraId="1953380B" w14:textId="77777777" w:rsidR="002D27A3" w:rsidRPr="001E6DEC" w:rsidRDefault="002D27A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</w:p>
        </w:tc>
        <w:tc>
          <w:tcPr>
            <w:tcW w:w="6600" w:type="dxa"/>
          </w:tcPr>
          <w:p w14:paraId="2899ACD4" w14:textId="1037A7DE" w:rsidR="002D27A3" w:rsidRDefault="00F35623" w:rsidP="00FA052E">
            <w:pPr>
              <w:spacing w:line="360" w:lineRule="auto"/>
            </w:pPr>
            <w:r>
              <w:rPr>
                <w:rFonts w:hint="eastAsia"/>
              </w:rPr>
              <w:t>发版</w:t>
            </w:r>
          </w:p>
        </w:tc>
      </w:tr>
      <w:tr w:rsidR="001B4DA5" w14:paraId="44E1B89B" w14:textId="77777777" w:rsidTr="00BD59E7">
        <w:tc>
          <w:tcPr>
            <w:tcW w:w="1696" w:type="dxa"/>
          </w:tcPr>
          <w:p w14:paraId="3FC094A8" w14:textId="4D1A88EB" w:rsidR="001B4DA5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删除时机</w:t>
            </w:r>
          </w:p>
        </w:tc>
        <w:tc>
          <w:tcPr>
            <w:tcW w:w="6600" w:type="dxa"/>
          </w:tcPr>
          <w:p w14:paraId="5A13CE64" w14:textId="21ECA6E0" w:rsidR="001B4DA5" w:rsidRDefault="00F35623" w:rsidP="00FA052E">
            <w:pPr>
              <w:spacing w:line="360" w:lineRule="auto"/>
            </w:pPr>
            <w:r>
              <w:rPr>
                <w:rFonts w:hint="eastAsia"/>
              </w:rPr>
              <w:t>拉出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分支</w:t>
            </w:r>
          </w:p>
        </w:tc>
      </w:tr>
      <w:tr w:rsidR="0099188C" w14:paraId="0C04321A" w14:textId="77777777" w:rsidTr="00BD59E7">
        <w:tc>
          <w:tcPr>
            <w:tcW w:w="1696" w:type="dxa"/>
          </w:tcPr>
          <w:p w14:paraId="2273E9D4" w14:textId="77777777" w:rsidR="0099188C" w:rsidRDefault="0099188C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53DE237C" w14:textId="77777777" w:rsidR="0099188C" w:rsidRDefault="0099188C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1802D20F" w14:textId="77777777" w:rsidR="00550296" w:rsidRDefault="00550296" w:rsidP="00FA052E">
      <w:pPr>
        <w:spacing w:line="360" w:lineRule="auto"/>
        <w:ind w:firstLine="420"/>
      </w:pPr>
    </w:p>
    <w:p w14:paraId="2B810436" w14:textId="0A0420B4" w:rsidR="00F35623" w:rsidRPr="00DD7D24" w:rsidRDefault="00F35623" w:rsidP="00DD7D24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 w:cs="Times New Roman"/>
          <w:szCs w:val="24"/>
        </w:rPr>
      </w:pPr>
      <w:r w:rsidRPr="00DD7D24">
        <w:rPr>
          <w:rFonts w:ascii="宋体" w:eastAsia="宋体" w:hAnsi="宋体" w:cs="Times New Roman" w:hint="eastAsia"/>
          <w:szCs w:val="24"/>
        </w:rPr>
        <w:t>tag分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F35623" w14:paraId="36FB80B6" w14:textId="77777777" w:rsidTr="00BA2397">
        <w:tc>
          <w:tcPr>
            <w:tcW w:w="1696" w:type="dxa"/>
          </w:tcPr>
          <w:p w14:paraId="0F8B4CCF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b/>
              </w:rPr>
              <w:t>分支名称</w:t>
            </w:r>
          </w:p>
        </w:tc>
        <w:tc>
          <w:tcPr>
            <w:tcW w:w="6600" w:type="dxa"/>
          </w:tcPr>
          <w:p w14:paraId="6E0E55B9" w14:textId="249AF6B8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tag</w:t>
            </w:r>
          </w:p>
        </w:tc>
      </w:tr>
      <w:tr w:rsidR="00F35623" w14:paraId="36FD0DDB" w14:textId="77777777" w:rsidTr="00BA2397">
        <w:tc>
          <w:tcPr>
            <w:tcW w:w="1696" w:type="dxa"/>
          </w:tcPr>
          <w:p w14:paraId="69858C2C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00" w:type="dxa"/>
          </w:tcPr>
          <w:p w14:paraId="435F6DD1" w14:textId="05F264AD" w:rsidR="00F35623" w:rsidRDefault="00F35623" w:rsidP="00FA052E">
            <w:pPr>
              <w:spacing w:line="360" w:lineRule="auto"/>
            </w:pPr>
            <w:r>
              <w:t>由发版计划发起</w:t>
            </w:r>
            <w:r>
              <w:rPr>
                <w:rFonts w:hint="eastAsia"/>
              </w:rPr>
              <w:t>，以此为程序基线</w:t>
            </w:r>
          </w:p>
          <w:p w14:paraId="3F04D21A" w14:textId="77777777" w:rsidR="00F35623" w:rsidRDefault="00F35623" w:rsidP="00FA052E">
            <w:pPr>
              <w:spacing w:line="360" w:lineRule="auto"/>
            </w:pPr>
            <w:r>
              <w:t>一个分支可以包含一批特定的需求</w:t>
            </w:r>
          </w:p>
        </w:tc>
      </w:tr>
      <w:tr w:rsidR="00F35623" w14:paraId="74B98E64" w14:textId="77777777" w:rsidTr="00BA2397">
        <w:tc>
          <w:tcPr>
            <w:tcW w:w="1696" w:type="dxa"/>
          </w:tcPr>
          <w:p w14:paraId="25095F4E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命名规范</w:t>
            </w:r>
          </w:p>
        </w:tc>
        <w:tc>
          <w:tcPr>
            <w:tcW w:w="6600" w:type="dxa"/>
          </w:tcPr>
          <w:p w14:paraId="7399F785" w14:textId="71B4E6EA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tag-</w:t>
            </w:r>
            <w:r>
              <w:t>8</w:t>
            </w:r>
            <w:r>
              <w:t>位创建日期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版本简称</w:t>
            </w:r>
          </w:p>
        </w:tc>
      </w:tr>
      <w:tr w:rsidR="00F35623" w14:paraId="633C538E" w14:textId="77777777" w:rsidTr="00BA2397">
        <w:tc>
          <w:tcPr>
            <w:tcW w:w="1696" w:type="dxa"/>
          </w:tcPr>
          <w:p w14:paraId="0D9893E2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lastRenderedPageBreak/>
              <w:t>分支来源</w:t>
            </w:r>
          </w:p>
        </w:tc>
        <w:tc>
          <w:tcPr>
            <w:tcW w:w="6600" w:type="dxa"/>
          </w:tcPr>
          <w:p w14:paraId="316DFAD4" w14:textId="08F6B9B0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release</w:t>
            </w:r>
          </w:p>
        </w:tc>
      </w:tr>
      <w:tr w:rsidR="00F35623" w14:paraId="3D790899" w14:textId="77777777" w:rsidTr="00BA2397">
        <w:tc>
          <w:tcPr>
            <w:tcW w:w="1696" w:type="dxa"/>
          </w:tcPr>
          <w:p w14:paraId="1C5E65CD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9B2066">
              <w:rPr>
                <w:b/>
              </w:rPr>
              <w:t>创建</w:t>
            </w:r>
            <w:r w:rsidRPr="001E6DEC">
              <w:rPr>
                <w:rFonts w:hint="eastAsia"/>
                <w:b/>
              </w:rPr>
              <w:t>时机</w:t>
            </w:r>
          </w:p>
        </w:tc>
        <w:tc>
          <w:tcPr>
            <w:tcW w:w="6600" w:type="dxa"/>
          </w:tcPr>
          <w:p w14:paraId="6C741C92" w14:textId="77777777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提交测试</w:t>
            </w:r>
          </w:p>
        </w:tc>
      </w:tr>
      <w:tr w:rsidR="00F35623" w14:paraId="0FC7EB22" w14:textId="77777777" w:rsidTr="00BA2397">
        <w:tc>
          <w:tcPr>
            <w:tcW w:w="1696" w:type="dxa"/>
          </w:tcPr>
          <w:p w14:paraId="674B9D49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目标</w:t>
            </w:r>
          </w:p>
        </w:tc>
        <w:tc>
          <w:tcPr>
            <w:tcW w:w="6600" w:type="dxa"/>
          </w:tcPr>
          <w:p w14:paraId="5ADDF334" w14:textId="4231EA9F" w:rsidR="00F35623" w:rsidRDefault="00651AD5" w:rsidP="00FA052E">
            <w:pPr>
              <w:spacing w:line="360" w:lineRule="auto"/>
            </w:pPr>
            <w:r>
              <w:rPr>
                <w:rFonts w:hint="eastAsia"/>
              </w:rPr>
              <w:t>master</w:t>
            </w:r>
          </w:p>
        </w:tc>
      </w:tr>
      <w:tr w:rsidR="00F35623" w14:paraId="49FD6CA1" w14:textId="77777777" w:rsidTr="00BA2397">
        <w:tc>
          <w:tcPr>
            <w:tcW w:w="1696" w:type="dxa"/>
          </w:tcPr>
          <w:p w14:paraId="039437A5" w14:textId="77777777" w:rsidR="00F35623" w:rsidRPr="001E6DEC" w:rsidRDefault="00F35623" w:rsidP="00FA052E">
            <w:pPr>
              <w:spacing w:line="360" w:lineRule="auto"/>
              <w:rPr>
                <w:b/>
              </w:rPr>
            </w:pPr>
            <w:r w:rsidRPr="001E6DEC">
              <w:rPr>
                <w:rFonts w:hint="eastAsia"/>
                <w:b/>
              </w:rPr>
              <w:t>合并时机</w:t>
            </w:r>
          </w:p>
        </w:tc>
        <w:tc>
          <w:tcPr>
            <w:tcW w:w="6600" w:type="dxa"/>
          </w:tcPr>
          <w:p w14:paraId="68276292" w14:textId="541A0178" w:rsidR="00F35623" w:rsidRDefault="00651AD5" w:rsidP="00FA052E">
            <w:pPr>
              <w:spacing w:line="360" w:lineRule="auto"/>
            </w:pPr>
            <w:r>
              <w:rPr>
                <w:rFonts w:hint="eastAsia"/>
              </w:rPr>
              <w:t>上线</w:t>
            </w:r>
          </w:p>
        </w:tc>
      </w:tr>
      <w:tr w:rsidR="00F35623" w14:paraId="4961FC45" w14:textId="77777777" w:rsidTr="00BA2397">
        <w:tc>
          <w:tcPr>
            <w:tcW w:w="1696" w:type="dxa"/>
          </w:tcPr>
          <w:p w14:paraId="1A3D446B" w14:textId="77777777" w:rsidR="00F35623" w:rsidRDefault="00F35623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删除</w:t>
            </w:r>
          </w:p>
        </w:tc>
        <w:tc>
          <w:tcPr>
            <w:tcW w:w="6600" w:type="dxa"/>
          </w:tcPr>
          <w:p w14:paraId="3B766DE0" w14:textId="77777777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  <w:tr w:rsidR="00F35623" w14:paraId="081E132F" w14:textId="77777777" w:rsidTr="00BA2397">
        <w:tc>
          <w:tcPr>
            <w:tcW w:w="1696" w:type="dxa"/>
          </w:tcPr>
          <w:p w14:paraId="4F17D15C" w14:textId="77777777" w:rsidR="00F35623" w:rsidRDefault="00F35623" w:rsidP="00FA052E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允许直接编码</w:t>
            </w:r>
          </w:p>
        </w:tc>
        <w:tc>
          <w:tcPr>
            <w:tcW w:w="6600" w:type="dxa"/>
          </w:tcPr>
          <w:p w14:paraId="5FC79EA5" w14:textId="77777777" w:rsidR="00F35623" w:rsidRDefault="00F35623" w:rsidP="00FA052E">
            <w:pPr>
              <w:spacing w:line="36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3F414F48" w14:textId="77777777" w:rsidR="00ED71FF" w:rsidRDefault="00ED71FF" w:rsidP="008736F5">
      <w:pPr>
        <w:spacing w:line="360" w:lineRule="auto"/>
        <w:ind w:firstLine="420"/>
      </w:pPr>
    </w:p>
    <w:p w14:paraId="478B6216" w14:textId="46661202" w:rsidR="00F33ABD" w:rsidRPr="00B10447" w:rsidRDefault="00F33ABD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20" w:name="_Toc457835146"/>
      <w:bookmarkStart w:id="21" w:name="_Toc457900451"/>
      <w:r w:rsidRPr="00B10447">
        <w:rPr>
          <w:rFonts w:ascii="Arial" w:eastAsia="黑体" w:hAnsi="Arial" w:cs="Times New Roman" w:hint="eastAsia"/>
        </w:rPr>
        <w:t>角色和责任</w:t>
      </w:r>
      <w:bookmarkEnd w:id="20"/>
      <w:bookmarkEnd w:id="2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3434C" w:rsidRPr="00D67A1E" w14:paraId="3573707E" w14:textId="77777777" w:rsidTr="00C61024">
        <w:tc>
          <w:tcPr>
            <w:tcW w:w="1555" w:type="dxa"/>
            <w:shd w:val="clear" w:color="auto" w:fill="D9D9D9" w:themeFill="background1" w:themeFillShade="D9"/>
          </w:tcPr>
          <w:p w14:paraId="056C55E9" w14:textId="77777777" w:rsidR="0013434C" w:rsidRPr="0013434C" w:rsidRDefault="0013434C" w:rsidP="00D67A1E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角色</w:t>
            </w:r>
          </w:p>
        </w:tc>
        <w:tc>
          <w:tcPr>
            <w:tcW w:w="6741" w:type="dxa"/>
            <w:shd w:val="clear" w:color="auto" w:fill="D9D9D9" w:themeFill="background1" w:themeFillShade="D9"/>
          </w:tcPr>
          <w:p w14:paraId="28288498" w14:textId="77777777" w:rsidR="0013434C" w:rsidRPr="0013434C" w:rsidRDefault="0013434C" w:rsidP="00D67A1E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责任</w:t>
            </w:r>
          </w:p>
        </w:tc>
      </w:tr>
      <w:tr w:rsidR="0013434C" w14:paraId="12785B36" w14:textId="77777777" w:rsidTr="00205590">
        <w:tc>
          <w:tcPr>
            <w:tcW w:w="1555" w:type="dxa"/>
          </w:tcPr>
          <w:p w14:paraId="594B7694" w14:textId="77777777" w:rsidR="0013434C" w:rsidRDefault="0099188C" w:rsidP="007B07CC">
            <w:pPr>
              <w:spacing w:line="360" w:lineRule="auto"/>
              <w:jc w:val="center"/>
            </w:pPr>
            <w:r>
              <w:t>配置管理员</w:t>
            </w:r>
          </w:p>
          <w:p w14:paraId="28AF713C" w14:textId="33C2E8BD" w:rsidR="007B07CC" w:rsidRDefault="007B07CC" w:rsidP="007B07CC">
            <w:pPr>
              <w:spacing w:line="360" w:lineRule="auto"/>
              <w:jc w:val="center"/>
            </w:pPr>
            <w:r>
              <w:rPr>
                <w:rFonts w:hint="eastAsia"/>
              </w:rPr>
              <w:t>（部门经理和技术经理兼任）</w:t>
            </w:r>
          </w:p>
        </w:tc>
        <w:tc>
          <w:tcPr>
            <w:tcW w:w="6741" w:type="dxa"/>
          </w:tcPr>
          <w:p w14:paraId="6D97CE01" w14:textId="6CBD6DC0" w:rsidR="00EB70F0" w:rsidRDefault="00EB70F0" w:rsidP="00FA052E">
            <w:pPr>
              <w:spacing w:line="360" w:lineRule="auto"/>
            </w:pPr>
            <w:r>
              <w:t>管理</w:t>
            </w:r>
            <w:r>
              <w:t>Gitlab</w:t>
            </w:r>
            <w:r w:rsidR="00DA2358">
              <w:rPr>
                <w:rFonts w:hint="eastAsia"/>
              </w:rPr>
              <w:t>和</w:t>
            </w:r>
            <w:r>
              <w:t>维护项目</w:t>
            </w:r>
            <w:r w:rsidR="00DA2358">
              <w:rPr>
                <w:rFonts w:hint="eastAsia"/>
              </w:rPr>
              <w:t>、</w:t>
            </w:r>
            <w:r>
              <w:t>人员</w:t>
            </w:r>
            <w:r w:rsidR="00DA2358">
              <w:rPr>
                <w:rFonts w:hint="eastAsia"/>
              </w:rPr>
              <w:t>、</w:t>
            </w:r>
            <w:r>
              <w:t>角色</w:t>
            </w:r>
            <w:r w:rsidR="00DA2358">
              <w:rPr>
                <w:rFonts w:hint="eastAsia"/>
              </w:rPr>
              <w:t>、</w:t>
            </w:r>
            <w:r>
              <w:t>权限</w:t>
            </w:r>
          </w:p>
          <w:p w14:paraId="73C6F9F1" w14:textId="47D3003F" w:rsidR="0013434C" w:rsidRDefault="00C747B6" w:rsidP="00FA052E">
            <w:pPr>
              <w:spacing w:line="360" w:lineRule="auto"/>
            </w:pPr>
            <w:r>
              <w:t>适时拉出</w:t>
            </w:r>
            <w:r>
              <w:t>feature</w:t>
            </w:r>
            <w:r>
              <w:rPr>
                <w:rFonts w:hint="eastAsia"/>
              </w:rPr>
              <w:t>，</w:t>
            </w:r>
            <w:r>
              <w:t>hotfix</w:t>
            </w:r>
            <w:r>
              <w:rPr>
                <w:rFonts w:hint="eastAsia"/>
              </w:rPr>
              <w:t>，</w:t>
            </w:r>
            <w:r>
              <w:t>release</w:t>
            </w:r>
            <w:r w:rsidR="006403CB">
              <w:rPr>
                <w:rFonts w:hint="eastAsia"/>
              </w:rPr>
              <w:t>，</w:t>
            </w:r>
            <w:r w:rsidR="006403CB">
              <w:t>tag</w:t>
            </w:r>
            <w:r>
              <w:t>分支</w:t>
            </w:r>
          </w:p>
          <w:p w14:paraId="336F7CE0" w14:textId="0A249692" w:rsidR="00C747B6" w:rsidRDefault="00C747B6" w:rsidP="00FA052E">
            <w:pPr>
              <w:spacing w:line="360" w:lineRule="auto"/>
            </w:pPr>
            <w:r>
              <w:t>适时合并</w:t>
            </w:r>
            <w:r>
              <w:t>master</w:t>
            </w:r>
            <w:r>
              <w:rPr>
                <w:rFonts w:hint="eastAsia"/>
              </w:rPr>
              <w:t>，</w:t>
            </w:r>
            <w:r>
              <w:t>develop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elease</w:t>
            </w:r>
            <w:r w:rsidR="006403CB">
              <w:rPr>
                <w:rFonts w:hint="eastAsia"/>
              </w:rPr>
              <w:t>，</w:t>
            </w:r>
            <w:r w:rsidR="006403CB">
              <w:t>tag</w:t>
            </w:r>
            <w:r>
              <w:rPr>
                <w:rFonts w:hint="eastAsia"/>
              </w:rPr>
              <w:t>分支</w:t>
            </w:r>
          </w:p>
          <w:p w14:paraId="57166D9F" w14:textId="1F74BA68" w:rsidR="00AE1BA7" w:rsidRDefault="00AE1BA7" w:rsidP="00FA052E">
            <w:pPr>
              <w:spacing w:line="360" w:lineRule="auto"/>
            </w:pPr>
            <w:r>
              <w:t>适时删除</w:t>
            </w:r>
            <w:r>
              <w:t>feature</w:t>
            </w:r>
            <w:r>
              <w:rPr>
                <w:rFonts w:hint="eastAsia"/>
              </w:rPr>
              <w:t>，</w:t>
            </w:r>
            <w:r>
              <w:t>hotfix</w:t>
            </w:r>
            <w:r w:rsidR="000F0185">
              <w:rPr>
                <w:rFonts w:hint="eastAsia"/>
              </w:rPr>
              <w:t>，</w:t>
            </w:r>
            <w:r w:rsidR="000F0185">
              <w:t>release</w:t>
            </w:r>
            <w:r>
              <w:rPr>
                <w:rFonts w:hint="eastAsia"/>
              </w:rPr>
              <w:t>分支</w:t>
            </w:r>
          </w:p>
        </w:tc>
      </w:tr>
      <w:tr w:rsidR="0013434C" w14:paraId="1D97145F" w14:textId="77777777" w:rsidTr="00205590">
        <w:tc>
          <w:tcPr>
            <w:tcW w:w="1555" w:type="dxa"/>
          </w:tcPr>
          <w:p w14:paraId="2E4FD00E" w14:textId="77777777" w:rsidR="0013434C" w:rsidRDefault="00C747B6" w:rsidP="00FA052E">
            <w:pPr>
              <w:spacing w:line="360" w:lineRule="auto"/>
            </w:pPr>
            <w:r>
              <w:rPr>
                <w:rFonts w:hint="eastAsia"/>
              </w:rPr>
              <w:t>研发</w:t>
            </w:r>
            <w:r>
              <w:t>人员</w:t>
            </w:r>
          </w:p>
        </w:tc>
        <w:tc>
          <w:tcPr>
            <w:tcW w:w="6741" w:type="dxa"/>
          </w:tcPr>
          <w:p w14:paraId="46ED6DB8" w14:textId="77777777" w:rsidR="0013434C" w:rsidRDefault="00C747B6" w:rsidP="00FA052E">
            <w:pPr>
              <w:spacing w:line="360" w:lineRule="auto"/>
            </w:pPr>
            <w:r>
              <w:t>根据需要在</w:t>
            </w:r>
            <w:r>
              <w:t>feature</w:t>
            </w:r>
            <w:r>
              <w:rPr>
                <w:rFonts w:hint="eastAsia"/>
              </w:rPr>
              <w:t>，</w:t>
            </w:r>
            <w:r>
              <w:t>hotfix</w:t>
            </w:r>
            <w:r>
              <w:t>分支上开发</w:t>
            </w:r>
            <w:r>
              <w:rPr>
                <w:rFonts w:hint="eastAsia"/>
              </w:rPr>
              <w:t>，</w:t>
            </w:r>
            <w:r>
              <w:t>提交代码</w:t>
            </w:r>
          </w:p>
        </w:tc>
      </w:tr>
    </w:tbl>
    <w:p w14:paraId="503B77C2" w14:textId="154A4579" w:rsidR="006D04A0" w:rsidRPr="00033ED8" w:rsidRDefault="00E97A28" w:rsidP="00033ED8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22" w:name="_Toc457835147"/>
      <w:bookmarkStart w:id="23" w:name="_Toc457900452"/>
      <w:r>
        <w:rPr>
          <w:rFonts w:ascii="Garamond" w:eastAsia="宋体" w:hAnsi="Garamond" w:cs="Times New Roman" w:hint="eastAsia"/>
          <w:lang w:bidi="he-IL"/>
        </w:rPr>
        <w:t>研发</w:t>
      </w:r>
      <w:r w:rsidR="006D04A0" w:rsidRPr="00033ED8">
        <w:rPr>
          <w:rFonts w:ascii="Garamond" w:eastAsia="宋体" w:hAnsi="Garamond" w:cs="Times New Roman" w:hint="eastAsia"/>
          <w:lang w:bidi="he-IL"/>
        </w:rPr>
        <w:t>文档库</w:t>
      </w:r>
      <w:r w:rsidR="006D04A0" w:rsidRPr="00033ED8">
        <w:rPr>
          <w:rFonts w:ascii="Garamond" w:eastAsia="宋体" w:hAnsi="Garamond" w:cs="Times New Roman"/>
          <w:lang w:bidi="he-IL"/>
        </w:rPr>
        <w:t>管理</w:t>
      </w:r>
      <w:bookmarkEnd w:id="22"/>
      <w:bookmarkEnd w:id="23"/>
    </w:p>
    <w:p w14:paraId="146E3FE5" w14:textId="1325704A" w:rsidR="00E1581C" w:rsidRDefault="00B47699" w:rsidP="00FA052E">
      <w:pPr>
        <w:spacing w:line="360" w:lineRule="auto"/>
        <w:ind w:firstLine="420"/>
      </w:pPr>
      <w:r>
        <w:t>研发</w:t>
      </w:r>
      <w:r w:rsidR="0084050C">
        <w:t>文档库存放</w:t>
      </w:r>
      <w:r w:rsidR="00BD0AFA">
        <w:rPr>
          <w:rFonts w:hint="eastAsia"/>
        </w:rPr>
        <w:t>EayunCloud</w:t>
      </w:r>
      <w:r w:rsidR="00BD0AFA">
        <w:rPr>
          <w:rFonts w:hint="eastAsia"/>
        </w:rPr>
        <w:t>在</w:t>
      </w:r>
      <w:r w:rsidR="00E97A28">
        <w:rPr>
          <w:rFonts w:hint="eastAsia"/>
        </w:rPr>
        <w:t>开发</w:t>
      </w:r>
      <w:r w:rsidR="00BD0AFA">
        <w:rPr>
          <w:rFonts w:hint="eastAsia"/>
        </w:rPr>
        <w:t>和</w:t>
      </w:r>
      <w:r w:rsidR="00E97A28">
        <w:rPr>
          <w:rFonts w:hint="eastAsia"/>
        </w:rPr>
        <w:t>测试相关</w:t>
      </w:r>
      <w:r w:rsidR="00BD0AFA">
        <w:rPr>
          <w:rFonts w:hint="eastAsia"/>
        </w:rPr>
        <w:t>的过程</w:t>
      </w:r>
      <w:r w:rsidR="00E97A28">
        <w:rPr>
          <w:rFonts w:hint="eastAsia"/>
        </w:rPr>
        <w:t>文档</w:t>
      </w:r>
      <w:r w:rsidR="00BD0AFA">
        <w:rPr>
          <w:rFonts w:hint="eastAsia"/>
        </w:rPr>
        <w:t>。考虑到文档修订频次和版本要求，</w:t>
      </w:r>
      <w:r>
        <w:rPr>
          <w:rFonts w:hint="eastAsia"/>
        </w:rPr>
        <w:t>为了管理便捷只建立</w:t>
      </w:r>
      <w:r>
        <w:rPr>
          <w:rFonts w:hint="eastAsia"/>
        </w:rPr>
        <w:t>master</w:t>
      </w:r>
      <w:r>
        <w:rPr>
          <w:rFonts w:hint="eastAsia"/>
        </w:rPr>
        <w:t>分支进行</w:t>
      </w:r>
      <w:r w:rsidR="00BD0AFA">
        <w:rPr>
          <w:rFonts w:hint="eastAsia"/>
        </w:rPr>
        <w:t>统一</w:t>
      </w:r>
      <w:r>
        <w:rPr>
          <w:rFonts w:hint="eastAsia"/>
        </w:rPr>
        <w:t>管理</w:t>
      </w:r>
      <w:r w:rsidR="00F14372">
        <w:rPr>
          <w:rFonts w:hint="eastAsia"/>
        </w:rPr>
        <w:t>。</w:t>
      </w:r>
    </w:p>
    <w:p w14:paraId="6495F5AD" w14:textId="2D0E7315" w:rsidR="00AC2954" w:rsidRPr="00B10447" w:rsidRDefault="00AC2954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24" w:name="_Toc457835148"/>
      <w:bookmarkStart w:id="25" w:name="_Toc457900453"/>
      <w:r w:rsidRPr="00B10447">
        <w:rPr>
          <w:rFonts w:ascii="Arial" w:eastAsia="黑体" w:hAnsi="Arial" w:cs="Times New Roman" w:hint="eastAsia"/>
        </w:rPr>
        <w:t>文档库目录结构</w:t>
      </w:r>
      <w:bookmarkEnd w:id="24"/>
      <w:bookmarkEnd w:id="25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2310"/>
        <w:gridCol w:w="2074"/>
        <w:gridCol w:w="2074"/>
      </w:tblGrid>
      <w:tr w:rsidR="008879B9" w:rsidRPr="00D67A1E" w14:paraId="5631E1D1" w14:textId="77777777" w:rsidTr="00C61024">
        <w:tc>
          <w:tcPr>
            <w:tcW w:w="1838" w:type="dxa"/>
            <w:shd w:val="clear" w:color="auto" w:fill="D9D9D9" w:themeFill="background1" w:themeFillShade="D9"/>
          </w:tcPr>
          <w:p w14:paraId="67FEE49B" w14:textId="77777777" w:rsidR="008879B9" w:rsidRPr="008879B9" w:rsidRDefault="008879B9" w:rsidP="00D67A1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rFonts w:hint="eastAsia"/>
                <w:b/>
              </w:rPr>
              <w:t>一级目录</w:t>
            </w:r>
          </w:p>
        </w:tc>
        <w:tc>
          <w:tcPr>
            <w:tcW w:w="2310" w:type="dxa"/>
            <w:shd w:val="clear" w:color="auto" w:fill="D9D9D9" w:themeFill="background1" w:themeFillShade="D9"/>
          </w:tcPr>
          <w:p w14:paraId="38950AB1" w14:textId="77777777" w:rsidR="008879B9" w:rsidRPr="008879B9" w:rsidRDefault="008879B9" w:rsidP="00D67A1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b/>
              </w:rPr>
              <w:t>二级目录</w:t>
            </w:r>
          </w:p>
        </w:tc>
        <w:tc>
          <w:tcPr>
            <w:tcW w:w="2074" w:type="dxa"/>
            <w:shd w:val="clear" w:color="auto" w:fill="D9D9D9" w:themeFill="background1" w:themeFillShade="D9"/>
          </w:tcPr>
          <w:p w14:paraId="48C7EFDB" w14:textId="77777777" w:rsidR="008879B9" w:rsidRPr="008879B9" w:rsidRDefault="008879B9" w:rsidP="00D67A1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b/>
              </w:rPr>
              <w:t>三级目录</w:t>
            </w:r>
          </w:p>
        </w:tc>
        <w:tc>
          <w:tcPr>
            <w:tcW w:w="2074" w:type="dxa"/>
            <w:shd w:val="clear" w:color="auto" w:fill="D9D9D9" w:themeFill="background1" w:themeFillShade="D9"/>
          </w:tcPr>
          <w:p w14:paraId="3949904E" w14:textId="77777777" w:rsidR="008879B9" w:rsidRPr="008879B9" w:rsidRDefault="008879B9" w:rsidP="00D67A1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b/>
              </w:rPr>
              <w:t>备注</w:t>
            </w:r>
          </w:p>
        </w:tc>
      </w:tr>
      <w:tr w:rsidR="00A10F5A" w14:paraId="392A07CE" w14:textId="77777777" w:rsidTr="00B24B92">
        <w:tc>
          <w:tcPr>
            <w:tcW w:w="1838" w:type="dxa"/>
            <w:vMerge w:val="restart"/>
          </w:tcPr>
          <w:p w14:paraId="117A136B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需求定义</w:t>
            </w:r>
          </w:p>
        </w:tc>
        <w:tc>
          <w:tcPr>
            <w:tcW w:w="2310" w:type="dxa"/>
          </w:tcPr>
          <w:p w14:paraId="1347AA8B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需求调研</w:t>
            </w:r>
          </w:p>
        </w:tc>
        <w:tc>
          <w:tcPr>
            <w:tcW w:w="2074" w:type="dxa"/>
          </w:tcPr>
          <w:p w14:paraId="3F665297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537B3841" w14:textId="77777777" w:rsidR="00A10F5A" w:rsidRDefault="00A10F5A" w:rsidP="00FA052E">
            <w:pPr>
              <w:spacing w:line="360" w:lineRule="auto"/>
            </w:pPr>
            <w:r>
              <w:t>空</w:t>
            </w:r>
          </w:p>
        </w:tc>
      </w:tr>
      <w:tr w:rsidR="00A10F5A" w14:paraId="33B2C3FD" w14:textId="77777777" w:rsidTr="00B24B92">
        <w:tc>
          <w:tcPr>
            <w:tcW w:w="1838" w:type="dxa"/>
            <w:vMerge/>
          </w:tcPr>
          <w:p w14:paraId="1C7A3CC9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187AA16C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需求草稿</w:t>
            </w:r>
          </w:p>
        </w:tc>
        <w:tc>
          <w:tcPr>
            <w:tcW w:w="2074" w:type="dxa"/>
          </w:tcPr>
          <w:p w14:paraId="338F5AC4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1D99E354" w14:textId="0803C8C5" w:rsidR="00A10F5A" w:rsidRDefault="00295909" w:rsidP="00FA052E">
            <w:pPr>
              <w:spacing w:line="360" w:lineRule="auto"/>
            </w:pPr>
            <w:r>
              <w:rPr>
                <w:rFonts w:hint="eastAsia"/>
              </w:rPr>
              <w:t>《需求说明书》等</w:t>
            </w:r>
          </w:p>
        </w:tc>
      </w:tr>
      <w:tr w:rsidR="00A10F5A" w14:paraId="6878064D" w14:textId="77777777" w:rsidTr="00B24B92">
        <w:tc>
          <w:tcPr>
            <w:tcW w:w="1838" w:type="dxa"/>
            <w:vMerge/>
          </w:tcPr>
          <w:p w14:paraId="6C159CC5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142C25EF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需求确认</w:t>
            </w:r>
          </w:p>
        </w:tc>
        <w:tc>
          <w:tcPr>
            <w:tcW w:w="2074" w:type="dxa"/>
          </w:tcPr>
          <w:p w14:paraId="7CB7F8BE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38CE96B2" w14:textId="69338F45" w:rsidR="00A10F5A" w:rsidRDefault="00295909" w:rsidP="00FA052E">
            <w:pPr>
              <w:spacing w:line="360" w:lineRule="auto"/>
            </w:pPr>
            <w:r>
              <w:rPr>
                <w:rFonts w:hint="eastAsia"/>
              </w:rPr>
              <w:t>《需求确认单》</w:t>
            </w:r>
          </w:p>
        </w:tc>
      </w:tr>
      <w:tr w:rsidR="0053291A" w14:paraId="520B222F" w14:textId="77777777" w:rsidTr="00B24B92">
        <w:tc>
          <w:tcPr>
            <w:tcW w:w="1838" w:type="dxa"/>
            <w:vMerge w:val="restart"/>
          </w:tcPr>
          <w:p w14:paraId="5F96976E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设计开发</w:t>
            </w:r>
          </w:p>
        </w:tc>
        <w:tc>
          <w:tcPr>
            <w:tcW w:w="2310" w:type="dxa"/>
            <w:vMerge w:val="restart"/>
          </w:tcPr>
          <w:p w14:paraId="2F3C4089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设计草稿</w:t>
            </w:r>
          </w:p>
        </w:tc>
        <w:tc>
          <w:tcPr>
            <w:tcW w:w="2074" w:type="dxa"/>
          </w:tcPr>
          <w:p w14:paraId="35849EFD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  <w:vMerge w:val="restart"/>
          </w:tcPr>
          <w:p w14:paraId="1BB362CB" w14:textId="77777777" w:rsidR="0053291A" w:rsidRDefault="002F5B89" w:rsidP="00FA052E">
            <w:pPr>
              <w:spacing w:line="360" w:lineRule="auto"/>
            </w:pPr>
            <w:r>
              <w:rPr>
                <w:rFonts w:hint="eastAsia"/>
              </w:rPr>
              <w:t>《概要设计说明书》</w:t>
            </w:r>
          </w:p>
          <w:p w14:paraId="3BD413DF" w14:textId="44B95FBE" w:rsidR="002F5B89" w:rsidRDefault="002F5B89" w:rsidP="00FA052E">
            <w:pPr>
              <w:spacing w:line="360" w:lineRule="auto"/>
            </w:pPr>
            <w:r>
              <w:rPr>
                <w:rFonts w:hint="eastAsia"/>
              </w:rPr>
              <w:t>《数据库设计说明</w:t>
            </w:r>
            <w:r>
              <w:rPr>
                <w:rFonts w:hint="eastAsia"/>
              </w:rPr>
              <w:lastRenderedPageBreak/>
              <w:t>书》等</w:t>
            </w:r>
          </w:p>
        </w:tc>
      </w:tr>
      <w:tr w:rsidR="0053291A" w14:paraId="328BEEE5" w14:textId="77777777" w:rsidTr="00B24B92">
        <w:tc>
          <w:tcPr>
            <w:tcW w:w="1838" w:type="dxa"/>
            <w:vMerge/>
          </w:tcPr>
          <w:p w14:paraId="102B4C8E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310" w:type="dxa"/>
            <w:vMerge/>
          </w:tcPr>
          <w:p w14:paraId="68249124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5DE0FCB3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  <w:vMerge/>
          </w:tcPr>
          <w:p w14:paraId="1B4B4B14" w14:textId="77777777" w:rsidR="0053291A" w:rsidRDefault="0053291A" w:rsidP="00FA052E">
            <w:pPr>
              <w:spacing w:line="360" w:lineRule="auto"/>
            </w:pPr>
          </w:p>
        </w:tc>
      </w:tr>
      <w:tr w:rsidR="0053291A" w14:paraId="3C685B75" w14:textId="77777777" w:rsidTr="00B24B92">
        <w:tc>
          <w:tcPr>
            <w:tcW w:w="1838" w:type="dxa"/>
            <w:vMerge/>
          </w:tcPr>
          <w:p w14:paraId="3D589C9C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310" w:type="dxa"/>
            <w:vMerge/>
          </w:tcPr>
          <w:p w14:paraId="0B7CE936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520B7C9B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数据库变更脚本</w:t>
            </w:r>
          </w:p>
        </w:tc>
        <w:tc>
          <w:tcPr>
            <w:tcW w:w="2074" w:type="dxa"/>
            <w:vMerge/>
          </w:tcPr>
          <w:p w14:paraId="1DB824CC" w14:textId="77777777" w:rsidR="0053291A" w:rsidRDefault="0053291A" w:rsidP="00FA052E">
            <w:pPr>
              <w:spacing w:line="360" w:lineRule="auto"/>
            </w:pPr>
          </w:p>
        </w:tc>
      </w:tr>
      <w:tr w:rsidR="0053291A" w14:paraId="77B19588" w14:textId="77777777" w:rsidTr="00B24B92">
        <w:tc>
          <w:tcPr>
            <w:tcW w:w="1838" w:type="dxa"/>
            <w:vMerge/>
          </w:tcPr>
          <w:p w14:paraId="0A897DEF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310" w:type="dxa"/>
            <w:vMerge/>
          </w:tcPr>
          <w:p w14:paraId="57B0F8EA" w14:textId="77777777" w:rsidR="0053291A" w:rsidRDefault="0053291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3B4A0099" w14:textId="77777777" w:rsidR="0053291A" w:rsidRDefault="0053291A" w:rsidP="00FA052E">
            <w:pPr>
              <w:spacing w:line="360" w:lineRule="auto"/>
            </w:pPr>
            <w:r>
              <w:rPr>
                <w:rFonts w:hint="eastAsia"/>
              </w:rPr>
              <w:t>初始数据库脚本</w:t>
            </w:r>
          </w:p>
        </w:tc>
        <w:tc>
          <w:tcPr>
            <w:tcW w:w="2074" w:type="dxa"/>
            <w:vMerge/>
          </w:tcPr>
          <w:p w14:paraId="2105D463" w14:textId="77777777" w:rsidR="0053291A" w:rsidRDefault="0053291A" w:rsidP="00FA052E">
            <w:pPr>
              <w:spacing w:line="360" w:lineRule="auto"/>
            </w:pPr>
          </w:p>
        </w:tc>
      </w:tr>
      <w:tr w:rsidR="00A10F5A" w14:paraId="646C26CF" w14:textId="77777777" w:rsidTr="00B24B92">
        <w:tc>
          <w:tcPr>
            <w:tcW w:w="1838" w:type="dxa"/>
            <w:vMerge/>
          </w:tcPr>
          <w:p w14:paraId="72C26BC1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27ACB3F1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设计确认</w:t>
            </w:r>
          </w:p>
        </w:tc>
        <w:tc>
          <w:tcPr>
            <w:tcW w:w="2074" w:type="dxa"/>
          </w:tcPr>
          <w:p w14:paraId="277FDC86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6F3BCE74" w14:textId="67D62F26" w:rsidR="00A10F5A" w:rsidRDefault="002F5B89" w:rsidP="00FA052E">
            <w:pPr>
              <w:spacing w:line="360" w:lineRule="auto"/>
            </w:pPr>
            <w:r>
              <w:rPr>
                <w:rFonts w:hint="eastAsia"/>
              </w:rPr>
              <w:t>评审通过后的文档</w:t>
            </w:r>
          </w:p>
        </w:tc>
      </w:tr>
      <w:tr w:rsidR="00A10F5A" w14:paraId="4BE46DBC" w14:textId="77777777" w:rsidTr="00B24B92">
        <w:tc>
          <w:tcPr>
            <w:tcW w:w="1838" w:type="dxa"/>
            <w:vMerge/>
          </w:tcPr>
          <w:p w14:paraId="2419B7FB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09B3D76D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技术预研</w:t>
            </w:r>
          </w:p>
        </w:tc>
        <w:tc>
          <w:tcPr>
            <w:tcW w:w="2074" w:type="dxa"/>
          </w:tcPr>
          <w:p w14:paraId="535C2FC3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12A12A67" w14:textId="4E8DA64B" w:rsidR="00A10F5A" w:rsidRDefault="002F5B89" w:rsidP="00FA052E">
            <w:pPr>
              <w:spacing w:line="360" w:lineRule="auto"/>
            </w:pPr>
            <w:r>
              <w:rPr>
                <w:rFonts w:hint="eastAsia"/>
              </w:rPr>
              <w:t>《技术路线说明书》</w:t>
            </w:r>
          </w:p>
        </w:tc>
      </w:tr>
      <w:tr w:rsidR="00A10F5A" w14:paraId="71AE5FF7" w14:textId="77777777" w:rsidTr="00B24B92">
        <w:tc>
          <w:tcPr>
            <w:tcW w:w="1838" w:type="dxa"/>
            <w:vMerge w:val="restart"/>
          </w:tcPr>
          <w:p w14:paraId="1552A79B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系统稳定</w:t>
            </w:r>
          </w:p>
        </w:tc>
        <w:tc>
          <w:tcPr>
            <w:tcW w:w="2310" w:type="dxa"/>
          </w:tcPr>
          <w:p w14:paraId="1EF4A4C6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测试计划</w:t>
            </w:r>
          </w:p>
        </w:tc>
        <w:tc>
          <w:tcPr>
            <w:tcW w:w="2074" w:type="dxa"/>
          </w:tcPr>
          <w:p w14:paraId="2A621400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0FA61633" w14:textId="00824B53" w:rsidR="00A10F5A" w:rsidRDefault="00066F17" w:rsidP="00FA052E">
            <w:pPr>
              <w:spacing w:line="360" w:lineRule="auto"/>
            </w:pPr>
            <w:r>
              <w:rPr>
                <w:rFonts w:hint="eastAsia"/>
              </w:rPr>
              <w:t>《测试计划》</w:t>
            </w:r>
          </w:p>
        </w:tc>
      </w:tr>
      <w:tr w:rsidR="00136884" w14:paraId="790562B0" w14:textId="77777777" w:rsidTr="00B24B92">
        <w:tc>
          <w:tcPr>
            <w:tcW w:w="1838" w:type="dxa"/>
            <w:vMerge/>
          </w:tcPr>
          <w:p w14:paraId="49A484D6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310" w:type="dxa"/>
            <w:vMerge w:val="restart"/>
          </w:tcPr>
          <w:p w14:paraId="4788D431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测试用例</w:t>
            </w:r>
          </w:p>
        </w:tc>
        <w:tc>
          <w:tcPr>
            <w:tcW w:w="2074" w:type="dxa"/>
          </w:tcPr>
          <w:p w14:paraId="67413C75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测试用例</w:t>
            </w:r>
          </w:p>
        </w:tc>
        <w:tc>
          <w:tcPr>
            <w:tcW w:w="2074" w:type="dxa"/>
            <w:vMerge w:val="restart"/>
          </w:tcPr>
          <w:p w14:paraId="4CB93A7B" w14:textId="64167CCD" w:rsidR="00136884" w:rsidRDefault="00066F17" w:rsidP="00FA052E">
            <w:pPr>
              <w:spacing w:line="360" w:lineRule="auto"/>
            </w:pPr>
            <w:r>
              <w:rPr>
                <w:rFonts w:hint="eastAsia"/>
              </w:rPr>
              <w:t>《测试用例》</w:t>
            </w:r>
          </w:p>
        </w:tc>
      </w:tr>
      <w:tr w:rsidR="00136884" w14:paraId="39BBB7CE" w14:textId="77777777" w:rsidTr="00B24B92">
        <w:tc>
          <w:tcPr>
            <w:tcW w:w="1838" w:type="dxa"/>
            <w:vMerge/>
          </w:tcPr>
          <w:p w14:paraId="5EA7EA41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310" w:type="dxa"/>
            <w:vMerge/>
          </w:tcPr>
          <w:p w14:paraId="6AD2A43D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2DF3B631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测试用例</w:t>
            </w:r>
          </w:p>
        </w:tc>
        <w:tc>
          <w:tcPr>
            <w:tcW w:w="2074" w:type="dxa"/>
            <w:vMerge/>
          </w:tcPr>
          <w:p w14:paraId="79A13D5B" w14:textId="77777777" w:rsidR="00136884" w:rsidRDefault="00136884" w:rsidP="00FA052E">
            <w:pPr>
              <w:spacing w:line="360" w:lineRule="auto"/>
            </w:pPr>
          </w:p>
        </w:tc>
      </w:tr>
      <w:tr w:rsidR="00136884" w14:paraId="47874BF7" w14:textId="77777777" w:rsidTr="00B24B92">
        <w:tc>
          <w:tcPr>
            <w:tcW w:w="1838" w:type="dxa"/>
            <w:vMerge/>
          </w:tcPr>
          <w:p w14:paraId="71873B77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310" w:type="dxa"/>
            <w:vMerge w:val="restart"/>
          </w:tcPr>
          <w:p w14:paraId="6C013811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测试报告</w:t>
            </w:r>
          </w:p>
        </w:tc>
        <w:tc>
          <w:tcPr>
            <w:tcW w:w="2074" w:type="dxa"/>
          </w:tcPr>
          <w:p w14:paraId="05D0DD7D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测试报告</w:t>
            </w:r>
          </w:p>
        </w:tc>
        <w:tc>
          <w:tcPr>
            <w:tcW w:w="2074" w:type="dxa"/>
            <w:vMerge w:val="restart"/>
          </w:tcPr>
          <w:p w14:paraId="38CDBAE2" w14:textId="5F1067B2" w:rsidR="00136884" w:rsidRDefault="00066F17" w:rsidP="00FA052E">
            <w:pPr>
              <w:spacing w:line="360" w:lineRule="auto"/>
            </w:pPr>
            <w:r>
              <w:rPr>
                <w:rFonts w:hint="eastAsia"/>
              </w:rPr>
              <w:t>《测试报告》</w:t>
            </w:r>
          </w:p>
        </w:tc>
      </w:tr>
      <w:tr w:rsidR="00136884" w14:paraId="057F7399" w14:textId="77777777" w:rsidTr="00B24B92">
        <w:tc>
          <w:tcPr>
            <w:tcW w:w="1838" w:type="dxa"/>
            <w:vMerge/>
          </w:tcPr>
          <w:p w14:paraId="2C7A10BB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310" w:type="dxa"/>
            <w:vMerge/>
          </w:tcPr>
          <w:p w14:paraId="61E0B325" w14:textId="77777777" w:rsidR="00136884" w:rsidRDefault="00136884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04456AC9" w14:textId="77777777" w:rsidR="00136884" w:rsidRDefault="00136884" w:rsidP="00FA052E">
            <w:pPr>
              <w:spacing w:line="360" w:lineRule="auto"/>
            </w:pP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测试报告</w:t>
            </w:r>
          </w:p>
        </w:tc>
        <w:tc>
          <w:tcPr>
            <w:tcW w:w="2074" w:type="dxa"/>
            <w:vMerge/>
          </w:tcPr>
          <w:p w14:paraId="761E5A69" w14:textId="77777777" w:rsidR="00136884" w:rsidRDefault="00136884" w:rsidP="00FA052E">
            <w:pPr>
              <w:spacing w:line="360" w:lineRule="auto"/>
            </w:pPr>
          </w:p>
        </w:tc>
      </w:tr>
      <w:tr w:rsidR="00A10F5A" w14:paraId="75767C29" w14:textId="77777777" w:rsidTr="00B24B92">
        <w:tc>
          <w:tcPr>
            <w:tcW w:w="1838" w:type="dxa"/>
            <w:vMerge/>
          </w:tcPr>
          <w:p w14:paraId="05825508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7404B9F8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4</w:t>
            </w:r>
            <w:r>
              <w:rPr>
                <w:rFonts w:hint="eastAsia"/>
              </w:rPr>
              <w:t>用户手册</w:t>
            </w:r>
          </w:p>
        </w:tc>
        <w:tc>
          <w:tcPr>
            <w:tcW w:w="2074" w:type="dxa"/>
          </w:tcPr>
          <w:p w14:paraId="745F436B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05AA6878" w14:textId="3A826C9F" w:rsidR="00A10F5A" w:rsidRDefault="004E1809" w:rsidP="00FA052E">
            <w:pPr>
              <w:spacing w:line="360" w:lineRule="auto"/>
            </w:pPr>
            <w:r>
              <w:rPr>
                <w:rFonts w:hint="eastAsia"/>
              </w:rPr>
              <w:t>《用户手册》</w:t>
            </w:r>
          </w:p>
        </w:tc>
      </w:tr>
      <w:tr w:rsidR="00A10F5A" w14:paraId="5D77DA36" w14:textId="77777777" w:rsidTr="00B24B92">
        <w:tc>
          <w:tcPr>
            <w:tcW w:w="1838" w:type="dxa"/>
            <w:vMerge/>
          </w:tcPr>
          <w:p w14:paraId="5D86366A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310" w:type="dxa"/>
          </w:tcPr>
          <w:p w14:paraId="00E274BA" w14:textId="77777777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5</w:t>
            </w:r>
            <w:r>
              <w:rPr>
                <w:rFonts w:hint="eastAsia"/>
              </w:rPr>
              <w:t>线上问题记录跟踪</w:t>
            </w:r>
          </w:p>
        </w:tc>
        <w:tc>
          <w:tcPr>
            <w:tcW w:w="2074" w:type="dxa"/>
          </w:tcPr>
          <w:p w14:paraId="0AA4AC7C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6A79CB44" w14:textId="4F4DEE66" w:rsidR="00A10F5A" w:rsidRDefault="004E1809" w:rsidP="00FA052E">
            <w:pPr>
              <w:spacing w:line="360" w:lineRule="auto"/>
            </w:pPr>
            <w:r>
              <w:rPr>
                <w:rFonts w:hint="eastAsia"/>
              </w:rPr>
              <w:t>《线上问题跟踪表》</w:t>
            </w:r>
          </w:p>
        </w:tc>
      </w:tr>
      <w:tr w:rsidR="00A10F5A" w14:paraId="2ECEDBA1" w14:textId="77777777" w:rsidTr="00B24B92">
        <w:tc>
          <w:tcPr>
            <w:tcW w:w="1838" w:type="dxa"/>
          </w:tcPr>
          <w:p w14:paraId="6ED387BB" w14:textId="64EE0266" w:rsidR="00A10F5A" w:rsidRDefault="00A10F5A" w:rsidP="00FA052E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EF6841">
              <w:t>4</w:t>
            </w:r>
            <w:r>
              <w:rPr>
                <w:rFonts w:hint="eastAsia"/>
              </w:rPr>
              <w:t>版本发布</w:t>
            </w:r>
          </w:p>
        </w:tc>
        <w:tc>
          <w:tcPr>
            <w:tcW w:w="2310" w:type="dxa"/>
          </w:tcPr>
          <w:p w14:paraId="440B061F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75F6B065" w14:textId="77777777" w:rsidR="00A10F5A" w:rsidRDefault="00A10F5A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13DA0A6E" w14:textId="4A9CAD1A" w:rsidR="00A10F5A" w:rsidRDefault="004E1809" w:rsidP="00FA052E">
            <w:pPr>
              <w:spacing w:line="360" w:lineRule="auto"/>
            </w:pPr>
            <w:r>
              <w:rPr>
                <w:rFonts w:hint="eastAsia"/>
              </w:rPr>
              <w:t>《版本发布记录》</w:t>
            </w:r>
          </w:p>
        </w:tc>
      </w:tr>
      <w:tr w:rsidR="008926D9" w14:paraId="192936DB" w14:textId="77777777" w:rsidTr="00B24B92">
        <w:tc>
          <w:tcPr>
            <w:tcW w:w="1838" w:type="dxa"/>
          </w:tcPr>
          <w:p w14:paraId="10AF1E4B" w14:textId="179EB9EA" w:rsidR="008926D9" w:rsidRDefault="008926D9" w:rsidP="00FA052E">
            <w:pPr>
              <w:spacing w:line="360" w:lineRule="auto"/>
            </w:pPr>
            <w:r>
              <w:rPr>
                <w:rFonts w:hint="eastAsia"/>
              </w:rPr>
              <w:t>0</w:t>
            </w:r>
            <w:r w:rsidR="00EF6841">
              <w:t>5</w:t>
            </w:r>
            <w:r>
              <w:rPr>
                <w:rFonts w:hint="eastAsia"/>
              </w:rPr>
              <w:t>会议评审</w:t>
            </w:r>
          </w:p>
        </w:tc>
        <w:tc>
          <w:tcPr>
            <w:tcW w:w="2310" w:type="dxa"/>
          </w:tcPr>
          <w:p w14:paraId="2929DD3E" w14:textId="77777777" w:rsidR="008926D9" w:rsidRDefault="008926D9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46195DA1" w14:textId="77777777" w:rsidR="008926D9" w:rsidRDefault="008926D9" w:rsidP="00FA052E">
            <w:pPr>
              <w:spacing w:line="360" w:lineRule="auto"/>
            </w:pPr>
          </w:p>
        </w:tc>
        <w:tc>
          <w:tcPr>
            <w:tcW w:w="2074" w:type="dxa"/>
          </w:tcPr>
          <w:p w14:paraId="312E6AB1" w14:textId="77777777" w:rsidR="008926D9" w:rsidRDefault="00F0162F" w:rsidP="00FA052E">
            <w:pPr>
              <w:spacing w:line="360" w:lineRule="auto"/>
            </w:pPr>
            <w:r>
              <w:rPr>
                <w:rFonts w:hint="eastAsia"/>
              </w:rPr>
              <w:t>《会议纪要》</w:t>
            </w:r>
          </w:p>
          <w:p w14:paraId="5629B59D" w14:textId="769C686F" w:rsidR="00F0162F" w:rsidRDefault="00F0162F" w:rsidP="00FA052E">
            <w:pPr>
              <w:spacing w:line="360" w:lineRule="auto"/>
            </w:pPr>
            <w:r>
              <w:rPr>
                <w:rFonts w:hint="eastAsia"/>
              </w:rPr>
              <w:t>《评审报告》</w:t>
            </w:r>
          </w:p>
        </w:tc>
      </w:tr>
    </w:tbl>
    <w:p w14:paraId="40B0E99F" w14:textId="260E388C" w:rsidR="008B4FF8" w:rsidRPr="00B10447" w:rsidRDefault="008B4FF8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26" w:name="_Toc457835149"/>
      <w:bookmarkStart w:id="27" w:name="_Toc457900454"/>
      <w:r w:rsidRPr="00B10447">
        <w:rPr>
          <w:rFonts w:ascii="Arial" w:eastAsia="黑体" w:hAnsi="Arial" w:cs="Times New Roman" w:hint="eastAsia"/>
        </w:rPr>
        <w:t>角色和责任</w:t>
      </w:r>
      <w:bookmarkEnd w:id="26"/>
      <w:bookmarkEnd w:id="2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05590" w14:paraId="29864365" w14:textId="77777777" w:rsidTr="00C61024">
        <w:tc>
          <w:tcPr>
            <w:tcW w:w="1980" w:type="dxa"/>
            <w:shd w:val="clear" w:color="auto" w:fill="D9D9D9" w:themeFill="background1" w:themeFillShade="D9"/>
          </w:tcPr>
          <w:p w14:paraId="296F3455" w14:textId="77777777" w:rsidR="00205590" w:rsidRPr="0013434C" w:rsidRDefault="00205590" w:rsidP="00D869EE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角色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14:paraId="2A3760B8" w14:textId="77777777" w:rsidR="00205590" w:rsidRPr="0013434C" w:rsidRDefault="00205590" w:rsidP="00D869EE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责任</w:t>
            </w:r>
          </w:p>
        </w:tc>
      </w:tr>
      <w:tr w:rsidR="00205590" w14:paraId="60FB99E0" w14:textId="77777777" w:rsidTr="0036538D">
        <w:tc>
          <w:tcPr>
            <w:tcW w:w="1980" w:type="dxa"/>
          </w:tcPr>
          <w:p w14:paraId="1ED43749" w14:textId="78709209" w:rsidR="00205590" w:rsidRDefault="001D4AE8" w:rsidP="00FA052E">
            <w:pPr>
              <w:spacing w:line="360" w:lineRule="auto"/>
            </w:pPr>
            <w:r>
              <w:t>技术经理</w:t>
            </w:r>
          </w:p>
        </w:tc>
        <w:tc>
          <w:tcPr>
            <w:tcW w:w="6316" w:type="dxa"/>
          </w:tcPr>
          <w:p w14:paraId="4E59AAD5" w14:textId="6C7FBB61" w:rsidR="00205590" w:rsidRDefault="00205590" w:rsidP="00FA052E">
            <w:pPr>
              <w:spacing w:line="360" w:lineRule="auto"/>
            </w:pPr>
            <w:r>
              <w:t>维护人员</w:t>
            </w:r>
            <w:r w:rsidR="00D869EE">
              <w:rPr>
                <w:rFonts w:hint="eastAsia"/>
              </w:rPr>
              <w:t>和</w:t>
            </w:r>
            <w:r>
              <w:t>权限</w:t>
            </w:r>
          </w:p>
        </w:tc>
      </w:tr>
      <w:tr w:rsidR="00205590" w14:paraId="051CA230" w14:textId="77777777" w:rsidTr="0036538D">
        <w:tc>
          <w:tcPr>
            <w:tcW w:w="1980" w:type="dxa"/>
          </w:tcPr>
          <w:p w14:paraId="2F4B00D1" w14:textId="0F9AE099" w:rsidR="00205590" w:rsidRDefault="00AA572F" w:rsidP="00FA052E">
            <w:pPr>
              <w:spacing w:line="360" w:lineRule="auto"/>
            </w:pPr>
            <w:r>
              <w:rPr>
                <w:rFonts w:hint="eastAsia"/>
              </w:rPr>
              <w:t>开发和测试</w:t>
            </w:r>
            <w:r w:rsidR="00205590">
              <w:t>人员</w:t>
            </w:r>
          </w:p>
        </w:tc>
        <w:tc>
          <w:tcPr>
            <w:tcW w:w="6316" w:type="dxa"/>
          </w:tcPr>
          <w:p w14:paraId="6B6B0E9E" w14:textId="77777777" w:rsidR="00205590" w:rsidRDefault="00353383" w:rsidP="00FA052E">
            <w:pPr>
              <w:spacing w:line="360" w:lineRule="auto"/>
            </w:pPr>
            <w:r>
              <w:t>读写文件</w:t>
            </w:r>
          </w:p>
        </w:tc>
      </w:tr>
    </w:tbl>
    <w:p w14:paraId="39194B01" w14:textId="585FB6A2" w:rsidR="00B5375E" w:rsidRDefault="00B5375E" w:rsidP="00033ED8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28" w:name="_Toc457835150"/>
      <w:bookmarkStart w:id="29" w:name="_Toc457900455"/>
      <w:r w:rsidRPr="00033ED8">
        <w:rPr>
          <w:rFonts w:ascii="Garamond" w:eastAsia="宋体" w:hAnsi="Garamond" w:cs="Times New Roman"/>
          <w:lang w:bidi="he-IL"/>
        </w:rPr>
        <w:t>管理</w:t>
      </w:r>
      <w:bookmarkEnd w:id="28"/>
      <w:r w:rsidR="00DC2378">
        <w:rPr>
          <w:rFonts w:ascii="Garamond" w:eastAsia="宋体" w:hAnsi="Garamond" w:cs="Times New Roman"/>
          <w:lang w:bidi="he-IL"/>
        </w:rPr>
        <w:t>文档库管理</w:t>
      </w:r>
      <w:bookmarkEnd w:id="29"/>
    </w:p>
    <w:p w14:paraId="6E48ADCD" w14:textId="2BA1E919" w:rsidR="003F3408" w:rsidRPr="003F3408" w:rsidRDefault="00F94E47" w:rsidP="00C800E9">
      <w:pPr>
        <w:spacing w:line="360" w:lineRule="auto"/>
        <w:ind w:firstLine="420"/>
      </w:pPr>
      <w:r>
        <w:t>管理</w:t>
      </w:r>
      <w:r w:rsidR="003F3408">
        <w:t>文档库存放</w:t>
      </w:r>
      <w:r w:rsidR="003F3408">
        <w:rPr>
          <w:rFonts w:hint="eastAsia"/>
        </w:rPr>
        <w:t>EayunCloud</w:t>
      </w:r>
      <w:r>
        <w:rPr>
          <w:rFonts w:hint="eastAsia"/>
        </w:rPr>
        <w:t>部门管理相关</w:t>
      </w:r>
      <w:r w:rsidR="003F3408">
        <w:rPr>
          <w:rFonts w:hint="eastAsia"/>
        </w:rPr>
        <w:t>的过程文档。考虑到文档修订频次和版本要求，为了管理便捷只建立</w:t>
      </w:r>
      <w:r w:rsidR="003F3408">
        <w:rPr>
          <w:rFonts w:hint="eastAsia"/>
        </w:rPr>
        <w:t>master</w:t>
      </w:r>
      <w:r w:rsidR="003F3408">
        <w:rPr>
          <w:rFonts w:hint="eastAsia"/>
        </w:rPr>
        <w:t>分支进行统一管理。</w:t>
      </w:r>
    </w:p>
    <w:p w14:paraId="41995C1C" w14:textId="7E7872BF" w:rsidR="00B5375E" w:rsidRPr="00B10447" w:rsidRDefault="00B5375E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30" w:name="_Toc457835151"/>
      <w:bookmarkStart w:id="31" w:name="_Toc457900456"/>
      <w:r w:rsidRPr="00B10447">
        <w:rPr>
          <w:rFonts w:ascii="Arial" w:eastAsia="黑体" w:hAnsi="Arial" w:cs="Times New Roman" w:hint="eastAsia"/>
        </w:rPr>
        <w:t>部门管理目录结构</w:t>
      </w:r>
      <w:bookmarkEnd w:id="30"/>
      <w:bookmarkEnd w:id="3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3119"/>
        <w:gridCol w:w="2772"/>
      </w:tblGrid>
      <w:tr w:rsidR="000729ED" w:rsidRPr="003B3A39" w14:paraId="61FBB824" w14:textId="77777777" w:rsidTr="00F3459C">
        <w:tc>
          <w:tcPr>
            <w:tcW w:w="2405" w:type="dxa"/>
            <w:shd w:val="clear" w:color="auto" w:fill="D9D9D9" w:themeFill="background1" w:themeFillShade="D9"/>
          </w:tcPr>
          <w:p w14:paraId="51FA0861" w14:textId="77777777" w:rsidR="000729ED" w:rsidRPr="008879B9" w:rsidRDefault="000729ED" w:rsidP="00D869E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rFonts w:hint="eastAsia"/>
                <w:b/>
              </w:rPr>
              <w:t>一级目录</w:t>
            </w:r>
          </w:p>
        </w:tc>
        <w:tc>
          <w:tcPr>
            <w:tcW w:w="3119" w:type="dxa"/>
            <w:shd w:val="clear" w:color="auto" w:fill="D9D9D9" w:themeFill="background1" w:themeFillShade="D9"/>
          </w:tcPr>
          <w:p w14:paraId="75D842CD" w14:textId="68140D53" w:rsidR="000729ED" w:rsidRPr="008879B9" w:rsidRDefault="000729ED" w:rsidP="00D869E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b/>
              </w:rPr>
              <w:t>二级目录</w:t>
            </w:r>
          </w:p>
        </w:tc>
        <w:tc>
          <w:tcPr>
            <w:tcW w:w="2772" w:type="dxa"/>
            <w:shd w:val="clear" w:color="auto" w:fill="D9D9D9" w:themeFill="background1" w:themeFillShade="D9"/>
          </w:tcPr>
          <w:p w14:paraId="04879F6C" w14:textId="77777777" w:rsidR="000729ED" w:rsidRPr="008879B9" w:rsidRDefault="000729ED" w:rsidP="00D869EE">
            <w:pPr>
              <w:spacing w:line="360" w:lineRule="auto"/>
              <w:jc w:val="center"/>
              <w:rPr>
                <w:b/>
              </w:rPr>
            </w:pPr>
            <w:r w:rsidRPr="008879B9">
              <w:rPr>
                <w:b/>
              </w:rPr>
              <w:t>备注</w:t>
            </w:r>
          </w:p>
        </w:tc>
      </w:tr>
      <w:tr w:rsidR="000729ED" w14:paraId="4AFE517B" w14:textId="77777777" w:rsidTr="00D5103E">
        <w:tc>
          <w:tcPr>
            <w:tcW w:w="2405" w:type="dxa"/>
            <w:vMerge w:val="restart"/>
          </w:tcPr>
          <w:p w14:paraId="10D428FA" w14:textId="21596BCB" w:rsidR="000729ED" w:rsidRDefault="000729ED" w:rsidP="00FA052E">
            <w:pPr>
              <w:spacing w:line="360" w:lineRule="auto"/>
            </w:pPr>
            <w:r w:rsidRPr="000729ED">
              <w:rPr>
                <w:rFonts w:hint="eastAsia"/>
              </w:rPr>
              <w:t>01</w:t>
            </w:r>
            <w:r w:rsidR="002E6BE9">
              <w:rPr>
                <w:rFonts w:hint="eastAsia"/>
              </w:rPr>
              <w:t>制度</w:t>
            </w:r>
            <w:r w:rsidRPr="000729ED">
              <w:rPr>
                <w:rFonts w:hint="eastAsia"/>
              </w:rPr>
              <w:t>规范</w:t>
            </w:r>
          </w:p>
        </w:tc>
        <w:tc>
          <w:tcPr>
            <w:tcW w:w="3119" w:type="dxa"/>
          </w:tcPr>
          <w:p w14:paraId="21E4BA0A" w14:textId="2865CED2" w:rsidR="000729ED" w:rsidRDefault="000729ED" w:rsidP="00FA052E">
            <w:pPr>
              <w:spacing w:line="360" w:lineRule="auto"/>
            </w:pPr>
            <w:r w:rsidRPr="000729ED">
              <w:rPr>
                <w:rFonts w:hint="eastAsia"/>
              </w:rPr>
              <w:t>01</w:t>
            </w:r>
            <w:r w:rsidR="002E6BE9">
              <w:rPr>
                <w:rFonts w:hint="eastAsia"/>
              </w:rPr>
              <w:t>管理</w:t>
            </w:r>
            <w:r w:rsidRPr="000729ED">
              <w:rPr>
                <w:rFonts w:hint="eastAsia"/>
              </w:rPr>
              <w:t>制度</w:t>
            </w:r>
          </w:p>
        </w:tc>
        <w:tc>
          <w:tcPr>
            <w:tcW w:w="2772" w:type="dxa"/>
          </w:tcPr>
          <w:p w14:paraId="5EC1C70E" w14:textId="0B0CD6AE" w:rsidR="00B97C06" w:rsidRDefault="00B97C06" w:rsidP="00B97C06">
            <w:pPr>
              <w:spacing w:line="360" w:lineRule="auto"/>
            </w:pPr>
            <w:r>
              <w:rPr>
                <w:rFonts w:hint="eastAsia"/>
              </w:rPr>
              <w:t>部门管理流程和制度</w:t>
            </w:r>
          </w:p>
        </w:tc>
      </w:tr>
      <w:tr w:rsidR="000729ED" w14:paraId="148D8C00" w14:textId="77777777" w:rsidTr="00D5103E">
        <w:tc>
          <w:tcPr>
            <w:tcW w:w="2405" w:type="dxa"/>
            <w:vMerge/>
          </w:tcPr>
          <w:p w14:paraId="1988BD05" w14:textId="77777777" w:rsidR="000729ED" w:rsidRDefault="000729ED" w:rsidP="00FA052E">
            <w:pPr>
              <w:spacing w:line="360" w:lineRule="auto"/>
            </w:pPr>
          </w:p>
        </w:tc>
        <w:tc>
          <w:tcPr>
            <w:tcW w:w="3119" w:type="dxa"/>
          </w:tcPr>
          <w:p w14:paraId="70AA5E26" w14:textId="4392F597" w:rsidR="000729ED" w:rsidRDefault="000729ED" w:rsidP="00FA052E">
            <w:pPr>
              <w:spacing w:line="360" w:lineRule="auto"/>
            </w:pPr>
            <w:r w:rsidRPr="000729ED">
              <w:rPr>
                <w:rFonts w:hint="eastAsia"/>
              </w:rPr>
              <w:t>02</w:t>
            </w:r>
            <w:r w:rsidR="00562D1D">
              <w:rPr>
                <w:rFonts w:hint="eastAsia"/>
              </w:rPr>
              <w:t>技术</w:t>
            </w:r>
            <w:r w:rsidRPr="000729ED">
              <w:rPr>
                <w:rFonts w:hint="eastAsia"/>
              </w:rPr>
              <w:t>规范</w:t>
            </w:r>
          </w:p>
        </w:tc>
        <w:tc>
          <w:tcPr>
            <w:tcW w:w="2772" w:type="dxa"/>
          </w:tcPr>
          <w:p w14:paraId="52EACB7E" w14:textId="6BDC1A2E" w:rsidR="000729ED" w:rsidRDefault="004A0C0A" w:rsidP="00FA052E">
            <w:pPr>
              <w:spacing w:line="360" w:lineRule="auto"/>
            </w:pPr>
            <w:r>
              <w:rPr>
                <w:rFonts w:hint="eastAsia"/>
              </w:rPr>
              <w:t>技术管理规范</w:t>
            </w:r>
          </w:p>
        </w:tc>
      </w:tr>
      <w:tr w:rsidR="00A85BF5" w14:paraId="59F05992" w14:textId="77777777" w:rsidTr="00D5103E">
        <w:tc>
          <w:tcPr>
            <w:tcW w:w="2405" w:type="dxa"/>
            <w:vMerge/>
          </w:tcPr>
          <w:p w14:paraId="56015196" w14:textId="77777777" w:rsidR="00A85BF5" w:rsidRDefault="00A85BF5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0BA3CDB3" w14:textId="5831A065" w:rsidR="00A85BF5" w:rsidRPr="000729ED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3</w:t>
            </w:r>
            <w:r w:rsidRPr="000729ED">
              <w:rPr>
                <w:rFonts w:hint="eastAsia"/>
              </w:rPr>
              <w:t>笔试考题</w:t>
            </w:r>
          </w:p>
        </w:tc>
        <w:tc>
          <w:tcPr>
            <w:tcW w:w="2772" w:type="dxa"/>
          </w:tcPr>
          <w:p w14:paraId="2616F637" w14:textId="3BFB125E" w:rsidR="00A85BF5" w:rsidRDefault="004A0C0A" w:rsidP="00A85BF5">
            <w:pPr>
              <w:spacing w:line="360" w:lineRule="auto"/>
            </w:pPr>
            <w:r>
              <w:t>入职考题</w:t>
            </w:r>
          </w:p>
        </w:tc>
      </w:tr>
      <w:tr w:rsidR="00A85BF5" w14:paraId="1AC466A6" w14:textId="77777777" w:rsidTr="00D5103E">
        <w:tc>
          <w:tcPr>
            <w:tcW w:w="2405" w:type="dxa"/>
            <w:vMerge/>
          </w:tcPr>
          <w:p w14:paraId="15408CB5" w14:textId="77777777" w:rsidR="00A85BF5" w:rsidRDefault="00A85BF5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2D4AF7B6" w14:textId="5EE41267" w:rsidR="00A85BF5" w:rsidRDefault="00A85BF5" w:rsidP="00A85BF5">
            <w:pPr>
              <w:spacing w:line="360" w:lineRule="auto"/>
            </w:pPr>
            <w:r>
              <w:rPr>
                <w:rFonts w:hint="eastAsia"/>
              </w:rPr>
              <w:t>04</w:t>
            </w:r>
            <w:r>
              <w:rPr>
                <w:rFonts w:hint="eastAsia"/>
              </w:rPr>
              <w:t>岗位职责</w:t>
            </w:r>
          </w:p>
        </w:tc>
        <w:tc>
          <w:tcPr>
            <w:tcW w:w="2772" w:type="dxa"/>
          </w:tcPr>
          <w:p w14:paraId="300DC17B" w14:textId="6E232B0E" w:rsidR="00A85BF5" w:rsidRDefault="004A0C0A" w:rsidP="00A85BF5">
            <w:pPr>
              <w:spacing w:line="360" w:lineRule="auto"/>
            </w:pPr>
            <w:r>
              <w:t>岗位分级和职责描述</w:t>
            </w:r>
          </w:p>
        </w:tc>
      </w:tr>
      <w:tr w:rsidR="00A85BF5" w14:paraId="24CE45CF" w14:textId="77777777" w:rsidTr="00D5103E">
        <w:tc>
          <w:tcPr>
            <w:tcW w:w="2405" w:type="dxa"/>
            <w:vMerge w:val="restart"/>
          </w:tcPr>
          <w:p w14:paraId="7BA2B569" w14:textId="191A1182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2</w:t>
            </w:r>
            <w:r w:rsidRPr="000729ED">
              <w:rPr>
                <w:rFonts w:hint="eastAsia"/>
              </w:rPr>
              <w:t>文档模板</w:t>
            </w:r>
          </w:p>
        </w:tc>
        <w:tc>
          <w:tcPr>
            <w:tcW w:w="3119" w:type="dxa"/>
          </w:tcPr>
          <w:p w14:paraId="723E9A42" w14:textId="4FB38523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1</w:t>
            </w:r>
            <w:r w:rsidR="00C3642A">
              <w:rPr>
                <w:rFonts w:hint="eastAsia"/>
              </w:rPr>
              <w:t>需求开发</w:t>
            </w:r>
          </w:p>
        </w:tc>
        <w:tc>
          <w:tcPr>
            <w:tcW w:w="2772" w:type="dxa"/>
          </w:tcPr>
          <w:p w14:paraId="66B0B9A1" w14:textId="76AFF548" w:rsidR="00A85BF5" w:rsidRDefault="00A85BF5" w:rsidP="00A85BF5">
            <w:pPr>
              <w:spacing w:line="360" w:lineRule="auto"/>
            </w:pPr>
          </w:p>
        </w:tc>
      </w:tr>
      <w:tr w:rsidR="00A85BF5" w14:paraId="5DE30175" w14:textId="77777777" w:rsidTr="00D5103E">
        <w:tc>
          <w:tcPr>
            <w:tcW w:w="2405" w:type="dxa"/>
            <w:vMerge/>
          </w:tcPr>
          <w:p w14:paraId="5F464A85" w14:textId="77777777" w:rsidR="00A85BF5" w:rsidRDefault="00A85BF5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3E6EDBD5" w14:textId="3BFC956F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2</w:t>
            </w:r>
            <w:r w:rsidR="00C3642A">
              <w:rPr>
                <w:rFonts w:hint="eastAsia"/>
              </w:rPr>
              <w:t>计划管理</w:t>
            </w:r>
          </w:p>
        </w:tc>
        <w:tc>
          <w:tcPr>
            <w:tcW w:w="2772" w:type="dxa"/>
          </w:tcPr>
          <w:p w14:paraId="3DF43D5E" w14:textId="7B82425F" w:rsidR="00A85BF5" w:rsidRDefault="00A85BF5" w:rsidP="00A85BF5">
            <w:pPr>
              <w:spacing w:line="360" w:lineRule="auto"/>
            </w:pPr>
          </w:p>
        </w:tc>
      </w:tr>
      <w:tr w:rsidR="00A85BF5" w14:paraId="5F5B6AF6" w14:textId="77777777" w:rsidTr="00D5103E">
        <w:tc>
          <w:tcPr>
            <w:tcW w:w="2405" w:type="dxa"/>
            <w:vMerge/>
          </w:tcPr>
          <w:p w14:paraId="58D63262" w14:textId="77777777" w:rsidR="00A85BF5" w:rsidRDefault="00A85BF5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3F6E5AFA" w14:textId="1BC47E31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3</w:t>
            </w:r>
            <w:r w:rsidR="00C3642A">
              <w:rPr>
                <w:rFonts w:hint="eastAsia"/>
              </w:rPr>
              <w:t>过程管理</w:t>
            </w:r>
          </w:p>
        </w:tc>
        <w:tc>
          <w:tcPr>
            <w:tcW w:w="2772" w:type="dxa"/>
          </w:tcPr>
          <w:p w14:paraId="07A4FBC5" w14:textId="77777777" w:rsidR="00A85BF5" w:rsidRDefault="00A85BF5" w:rsidP="00A85BF5">
            <w:pPr>
              <w:spacing w:line="360" w:lineRule="auto"/>
            </w:pPr>
          </w:p>
        </w:tc>
      </w:tr>
      <w:tr w:rsidR="00A85BF5" w14:paraId="0BABA6B8" w14:textId="77777777" w:rsidTr="00D5103E">
        <w:tc>
          <w:tcPr>
            <w:tcW w:w="2405" w:type="dxa"/>
            <w:vMerge/>
          </w:tcPr>
          <w:p w14:paraId="3CF02CC6" w14:textId="77777777" w:rsidR="00A85BF5" w:rsidRDefault="00A85BF5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436F7682" w14:textId="2A616A4E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4</w:t>
            </w:r>
            <w:r w:rsidR="00C3642A">
              <w:rPr>
                <w:rFonts w:hint="eastAsia"/>
              </w:rPr>
              <w:t>设计开发</w:t>
            </w:r>
          </w:p>
        </w:tc>
        <w:tc>
          <w:tcPr>
            <w:tcW w:w="2772" w:type="dxa"/>
          </w:tcPr>
          <w:p w14:paraId="26224487" w14:textId="77777777" w:rsidR="00A85BF5" w:rsidRDefault="00A85BF5" w:rsidP="00A85BF5">
            <w:pPr>
              <w:spacing w:line="360" w:lineRule="auto"/>
            </w:pPr>
          </w:p>
        </w:tc>
      </w:tr>
      <w:tr w:rsidR="00C3642A" w14:paraId="6F744826" w14:textId="77777777" w:rsidTr="00D5103E">
        <w:tc>
          <w:tcPr>
            <w:tcW w:w="2405" w:type="dxa"/>
            <w:vMerge/>
          </w:tcPr>
          <w:p w14:paraId="650DBEBE" w14:textId="77777777" w:rsidR="00C3642A" w:rsidRDefault="00C3642A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5B5B660C" w14:textId="6A7A88A7" w:rsidR="00C3642A" w:rsidRPr="000729ED" w:rsidRDefault="00C3642A" w:rsidP="00A85BF5">
            <w:pPr>
              <w:spacing w:line="360" w:lineRule="auto"/>
            </w:pPr>
            <w:r>
              <w:rPr>
                <w:rFonts w:hint="eastAsia"/>
              </w:rPr>
              <w:t>05</w:t>
            </w:r>
            <w:r>
              <w:rPr>
                <w:rFonts w:hint="eastAsia"/>
              </w:rPr>
              <w:t>测试执行</w:t>
            </w:r>
          </w:p>
        </w:tc>
        <w:tc>
          <w:tcPr>
            <w:tcW w:w="2772" w:type="dxa"/>
          </w:tcPr>
          <w:p w14:paraId="5C66D132" w14:textId="77777777" w:rsidR="00C3642A" w:rsidRDefault="00C3642A" w:rsidP="00A85BF5">
            <w:pPr>
              <w:spacing w:line="360" w:lineRule="auto"/>
            </w:pPr>
          </w:p>
        </w:tc>
      </w:tr>
      <w:tr w:rsidR="00C3642A" w14:paraId="74BC4574" w14:textId="77777777" w:rsidTr="00D5103E">
        <w:tc>
          <w:tcPr>
            <w:tcW w:w="2405" w:type="dxa"/>
            <w:vMerge/>
          </w:tcPr>
          <w:p w14:paraId="76C8E932" w14:textId="77777777" w:rsidR="00C3642A" w:rsidRDefault="00C3642A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14A70D6A" w14:textId="342F6832" w:rsidR="00C3642A" w:rsidRPr="000729ED" w:rsidRDefault="00C3642A" w:rsidP="00A85BF5">
            <w:pPr>
              <w:spacing w:line="360" w:lineRule="auto"/>
            </w:pPr>
            <w:r>
              <w:rPr>
                <w:rFonts w:hint="eastAsia"/>
              </w:rPr>
              <w:t>06</w:t>
            </w:r>
            <w:r>
              <w:rPr>
                <w:rFonts w:hint="eastAsia"/>
              </w:rPr>
              <w:t>版本发布</w:t>
            </w:r>
          </w:p>
        </w:tc>
        <w:tc>
          <w:tcPr>
            <w:tcW w:w="2772" w:type="dxa"/>
          </w:tcPr>
          <w:p w14:paraId="67BA64DC" w14:textId="77777777" w:rsidR="00C3642A" w:rsidRDefault="00C3642A" w:rsidP="00A85BF5">
            <w:pPr>
              <w:spacing w:line="360" w:lineRule="auto"/>
            </w:pPr>
          </w:p>
        </w:tc>
      </w:tr>
      <w:tr w:rsidR="00C3642A" w14:paraId="658783D9" w14:textId="77777777" w:rsidTr="00D5103E">
        <w:tc>
          <w:tcPr>
            <w:tcW w:w="2405" w:type="dxa"/>
            <w:vMerge/>
          </w:tcPr>
          <w:p w14:paraId="7C156813" w14:textId="77777777" w:rsidR="00C3642A" w:rsidRDefault="00C3642A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5C469D0F" w14:textId="1AAB6E73" w:rsidR="00C3642A" w:rsidRDefault="00C3642A" w:rsidP="00A85BF5">
            <w:pPr>
              <w:spacing w:line="360" w:lineRule="auto"/>
            </w:pPr>
            <w:r>
              <w:rPr>
                <w:rFonts w:hint="eastAsia"/>
              </w:rPr>
              <w:t>07</w:t>
            </w:r>
            <w:r>
              <w:rPr>
                <w:rFonts w:hint="eastAsia"/>
              </w:rPr>
              <w:t>日常维护</w:t>
            </w:r>
          </w:p>
        </w:tc>
        <w:tc>
          <w:tcPr>
            <w:tcW w:w="2772" w:type="dxa"/>
          </w:tcPr>
          <w:p w14:paraId="1C04218B" w14:textId="77777777" w:rsidR="00C3642A" w:rsidRDefault="00C3642A" w:rsidP="00A85BF5">
            <w:pPr>
              <w:spacing w:line="360" w:lineRule="auto"/>
            </w:pPr>
          </w:p>
        </w:tc>
      </w:tr>
      <w:tr w:rsidR="00C3642A" w14:paraId="1694E66C" w14:textId="77777777" w:rsidTr="00D5103E">
        <w:tc>
          <w:tcPr>
            <w:tcW w:w="2405" w:type="dxa"/>
            <w:vMerge/>
          </w:tcPr>
          <w:p w14:paraId="0CAA9A8B" w14:textId="77777777" w:rsidR="00C3642A" w:rsidRDefault="00C3642A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07F76D9D" w14:textId="77ABCAFB" w:rsidR="00C3642A" w:rsidRDefault="00C3642A" w:rsidP="00A85BF5">
            <w:pPr>
              <w:spacing w:line="360" w:lineRule="auto"/>
            </w:pPr>
            <w:r>
              <w:rPr>
                <w:rFonts w:hint="eastAsia"/>
              </w:rPr>
              <w:t>99</w:t>
            </w:r>
            <w:r>
              <w:rPr>
                <w:rFonts w:hint="eastAsia"/>
              </w:rPr>
              <w:t>最佳实践</w:t>
            </w:r>
          </w:p>
        </w:tc>
        <w:tc>
          <w:tcPr>
            <w:tcW w:w="2772" w:type="dxa"/>
          </w:tcPr>
          <w:p w14:paraId="3A34CC78" w14:textId="77777777" w:rsidR="00C3642A" w:rsidRDefault="00C3642A" w:rsidP="00A85BF5">
            <w:pPr>
              <w:spacing w:line="360" w:lineRule="auto"/>
            </w:pPr>
          </w:p>
        </w:tc>
      </w:tr>
      <w:tr w:rsidR="00A85BF5" w14:paraId="33A95CEE" w14:textId="77777777" w:rsidTr="00D5103E">
        <w:tc>
          <w:tcPr>
            <w:tcW w:w="2405" w:type="dxa"/>
          </w:tcPr>
          <w:p w14:paraId="7B4B6616" w14:textId="21FBC4E7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3</w:t>
            </w:r>
            <w:r w:rsidRPr="000729ED">
              <w:rPr>
                <w:rFonts w:hint="eastAsia"/>
              </w:rPr>
              <w:t>技术架构</w:t>
            </w:r>
          </w:p>
        </w:tc>
        <w:tc>
          <w:tcPr>
            <w:tcW w:w="3119" w:type="dxa"/>
          </w:tcPr>
          <w:p w14:paraId="6E083F10" w14:textId="77777777" w:rsidR="00A85BF5" w:rsidRDefault="00A85BF5" w:rsidP="00A85BF5">
            <w:pPr>
              <w:spacing w:line="360" w:lineRule="auto"/>
            </w:pPr>
          </w:p>
        </w:tc>
        <w:tc>
          <w:tcPr>
            <w:tcW w:w="2772" w:type="dxa"/>
          </w:tcPr>
          <w:p w14:paraId="4D684199" w14:textId="2ACD7E7A" w:rsidR="00A85BF5" w:rsidRDefault="00A85BF5" w:rsidP="00A85BF5">
            <w:pPr>
              <w:spacing w:line="360" w:lineRule="auto"/>
            </w:pPr>
          </w:p>
        </w:tc>
      </w:tr>
      <w:tr w:rsidR="007F2530" w14:paraId="0520E2F9" w14:textId="77777777" w:rsidTr="00D5103E">
        <w:tc>
          <w:tcPr>
            <w:tcW w:w="2405" w:type="dxa"/>
            <w:vMerge w:val="restart"/>
          </w:tcPr>
          <w:p w14:paraId="2C599D54" w14:textId="69C5CF95" w:rsidR="007F2530" w:rsidRDefault="007F2530" w:rsidP="00A85BF5">
            <w:pPr>
              <w:spacing w:line="360" w:lineRule="auto"/>
            </w:pPr>
            <w:r w:rsidRPr="000729ED">
              <w:rPr>
                <w:rFonts w:hint="eastAsia"/>
              </w:rPr>
              <w:t>04</w:t>
            </w:r>
            <w:r w:rsidRPr="000729ED">
              <w:rPr>
                <w:rFonts w:hint="eastAsia"/>
              </w:rPr>
              <w:t>日常维护</w:t>
            </w:r>
          </w:p>
        </w:tc>
        <w:tc>
          <w:tcPr>
            <w:tcW w:w="3119" w:type="dxa"/>
          </w:tcPr>
          <w:p w14:paraId="5762F38F" w14:textId="541B7D6A" w:rsidR="007F2530" w:rsidRDefault="007F2530" w:rsidP="00A85BF5">
            <w:pPr>
              <w:spacing w:line="360" w:lineRule="auto"/>
            </w:pPr>
            <w:r w:rsidRPr="000729ED">
              <w:rPr>
                <w:rFonts w:hint="eastAsia"/>
              </w:rPr>
              <w:t>01</w:t>
            </w:r>
            <w:r w:rsidRPr="000729ED">
              <w:rPr>
                <w:rFonts w:hint="eastAsia"/>
              </w:rPr>
              <w:t>本地维护</w:t>
            </w:r>
          </w:p>
        </w:tc>
        <w:tc>
          <w:tcPr>
            <w:tcW w:w="2772" w:type="dxa"/>
          </w:tcPr>
          <w:p w14:paraId="0A2694A3" w14:textId="0316266D" w:rsidR="007F2530" w:rsidRDefault="007F2530" w:rsidP="00A85BF5">
            <w:pPr>
              <w:spacing w:line="360" w:lineRule="auto"/>
            </w:pPr>
          </w:p>
        </w:tc>
      </w:tr>
      <w:tr w:rsidR="007F2530" w14:paraId="24DFA606" w14:textId="77777777" w:rsidTr="00D5103E">
        <w:tc>
          <w:tcPr>
            <w:tcW w:w="2405" w:type="dxa"/>
            <w:vMerge/>
          </w:tcPr>
          <w:p w14:paraId="59B00EF2" w14:textId="6532BC43" w:rsidR="007F2530" w:rsidRDefault="007F2530" w:rsidP="00A85BF5">
            <w:pPr>
              <w:spacing w:line="360" w:lineRule="auto"/>
            </w:pPr>
          </w:p>
        </w:tc>
        <w:tc>
          <w:tcPr>
            <w:tcW w:w="3119" w:type="dxa"/>
          </w:tcPr>
          <w:p w14:paraId="2083C665" w14:textId="0CC4DC2C" w:rsidR="007F2530" w:rsidRDefault="007F2530" w:rsidP="00A85BF5">
            <w:pPr>
              <w:spacing w:line="360" w:lineRule="auto"/>
            </w:pPr>
            <w:r w:rsidRPr="000729ED">
              <w:rPr>
                <w:rFonts w:hint="eastAsia"/>
              </w:rPr>
              <w:t>02</w:t>
            </w:r>
            <w:r w:rsidRPr="000729ED">
              <w:rPr>
                <w:rFonts w:hint="eastAsia"/>
              </w:rPr>
              <w:t>线上维护</w:t>
            </w:r>
          </w:p>
        </w:tc>
        <w:tc>
          <w:tcPr>
            <w:tcW w:w="2772" w:type="dxa"/>
          </w:tcPr>
          <w:p w14:paraId="7A5EE0B6" w14:textId="77777777" w:rsidR="007F2530" w:rsidRDefault="007F2530" w:rsidP="00A85BF5">
            <w:pPr>
              <w:spacing w:line="360" w:lineRule="auto"/>
            </w:pPr>
          </w:p>
        </w:tc>
      </w:tr>
      <w:tr w:rsidR="00A85BF5" w14:paraId="3539024B" w14:textId="77777777" w:rsidTr="00D5103E">
        <w:tc>
          <w:tcPr>
            <w:tcW w:w="2405" w:type="dxa"/>
          </w:tcPr>
          <w:p w14:paraId="079A31DB" w14:textId="71C361AC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5</w:t>
            </w:r>
            <w:r w:rsidR="002A14C4">
              <w:rPr>
                <w:rFonts w:hint="eastAsia"/>
              </w:rPr>
              <w:t>过程</w:t>
            </w:r>
            <w:r w:rsidRPr="000729ED">
              <w:rPr>
                <w:rFonts w:hint="eastAsia"/>
              </w:rPr>
              <w:t>管理</w:t>
            </w:r>
          </w:p>
        </w:tc>
        <w:tc>
          <w:tcPr>
            <w:tcW w:w="3119" w:type="dxa"/>
          </w:tcPr>
          <w:p w14:paraId="1C7B7373" w14:textId="77777777" w:rsidR="00A85BF5" w:rsidRDefault="00A85BF5" w:rsidP="00A85BF5">
            <w:pPr>
              <w:spacing w:line="360" w:lineRule="auto"/>
            </w:pPr>
          </w:p>
        </w:tc>
        <w:tc>
          <w:tcPr>
            <w:tcW w:w="2772" w:type="dxa"/>
          </w:tcPr>
          <w:p w14:paraId="4708BC9F" w14:textId="77777777" w:rsidR="00A85BF5" w:rsidRDefault="00A85BF5" w:rsidP="00A85BF5">
            <w:pPr>
              <w:spacing w:line="360" w:lineRule="auto"/>
            </w:pPr>
          </w:p>
        </w:tc>
      </w:tr>
      <w:tr w:rsidR="00A85BF5" w14:paraId="7C72EC6C" w14:textId="77777777" w:rsidTr="00D5103E">
        <w:tc>
          <w:tcPr>
            <w:tcW w:w="2405" w:type="dxa"/>
          </w:tcPr>
          <w:p w14:paraId="096A71BA" w14:textId="2E0CBDC6" w:rsidR="00A85BF5" w:rsidRDefault="00A85BF5" w:rsidP="00A85BF5">
            <w:pPr>
              <w:spacing w:line="360" w:lineRule="auto"/>
            </w:pPr>
            <w:r w:rsidRPr="000729ED">
              <w:rPr>
                <w:rFonts w:hint="eastAsia"/>
              </w:rPr>
              <w:t>06</w:t>
            </w:r>
            <w:r w:rsidRPr="000729ED">
              <w:rPr>
                <w:rFonts w:hint="eastAsia"/>
              </w:rPr>
              <w:t>总结汇报</w:t>
            </w:r>
          </w:p>
        </w:tc>
        <w:tc>
          <w:tcPr>
            <w:tcW w:w="3119" w:type="dxa"/>
          </w:tcPr>
          <w:p w14:paraId="46C347DC" w14:textId="77777777" w:rsidR="00A85BF5" w:rsidRDefault="00A85BF5" w:rsidP="00A85BF5">
            <w:pPr>
              <w:spacing w:line="360" w:lineRule="auto"/>
            </w:pPr>
          </w:p>
        </w:tc>
        <w:tc>
          <w:tcPr>
            <w:tcW w:w="2772" w:type="dxa"/>
          </w:tcPr>
          <w:p w14:paraId="4CA8A29B" w14:textId="77777777" w:rsidR="00A85BF5" w:rsidRDefault="00A85BF5" w:rsidP="00A85BF5">
            <w:pPr>
              <w:spacing w:line="360" w:lineRule="auto"/>
            </w:pPr>
          </w:p>
        </w:tc>
      </w:tr>
    </w:tbl>
    <w:p w14:paraId="30717869" w14:textId="77777777" w:rsidR="00BD24AF" w:rsidRDefault="00BD24AF"/>
    <w:p w14:paraId="42299B03" w14:textId="300609A8" w:rsidR="00B5375E" w:rsidRPr="00B10447" w:rsidRDefault="00EA13F6" w:rsidP="00B10447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32" w:name="_Toc457835152"/>
      <w:bookmarkStart w:id="33" w:name="_Toc457900457"/>
      <w:r w:rsidRPr="00B10447">
        <w:rPr>
          <w:rFonts w:ascii="Arial" w:eastAsia="黑体" w:hAnsi="Arial" w:cs="Times New Roman" w:hint="eastAsia"/>
        </w:rPr>
        <w:t>角色和责任</w:t>
      </w:r>
      <w:bookmarkEnd w:id="32"/>
      <w:bookmarkEnd w:id="3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36538D" w:rsidRPr="00CF6034" w14:paraId="3E5244F8" w14:textId="77777777" w:rsidTr="00CF6034">
        <w:tc>
          <w:tcPr>
            <w:tcW w:w="1980" w:type="dxa"/>
            <w:shd w:val="clear" w:color="auto" w:fill="D9D9D9" w:themeFill="background1" w:themeFillShade="D9"/>
          </w:tcPr>
          <w:p w14:paraId="3BF5B0CE" w14:textId="77777777" w:rsidR="0036538D" w:rsidRPr="0013434C" w:rsidRDefault="0036538D" w:rsidP="00CF6034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角色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14:paraId="5B8CA993" w14:textId="77777777" w:rsidR="0036538D" w:rsidRPr="0013434C" w:rsidRDefault="0036538D" w:rsidP="00CF6034">
            <w:pPr>
              <w:spacing w:line="360" w:lineRule="auto"/>
              <w:jc w:val="center"/>
              <w:rPr>
                <w:b/>
              </w:rPr>
            </w:pPr>
            <w:r w:rsidRPr="0013434C">
              <w:rPr>
                <w:b/>
              </w:rPr>
              <w:t>责任</w:t>
            </w:r>
          </w:p>
        </w:tc>
      </w:tr>
      <w:tr w:rsidR="0036538D" w14:paraId="69B1B75D" w14:textId="77777777" w:rsidTr="0036538D">
        <w:tc>
          <w:tcPr>
            <w:tcW w:w="1980" w:type="dxa"/>
          </w:tcPr>
          <w:p w14:paraId="752CAC64" w14:textId="57F68848" w:rsidR="0036538D" w:rsidRDefault="008F0648" w:rsidP="00FA052E">
            <w:pPr>
              <w:spacing w:line="360" w:lineRule="auto"/>
            </w:pPr>
            <w:r>
              <w:t>部门经理</w:t>
            </w:r>
          </w:p>
        </w:tc>
        <w:tc>
          <w:tcPr>
            <w:tcW w:w="6316" w:type="dxa"/>
          </w:tcPr>
          <w:p w14:paraId="4DDE7169" w14:textId="0260EB61" w:rsidR="0036538D" w:rsidRDefault="0036538D" w:rsidP="00FA052E">
            <w:pPr>
              <w:spacing w:line="360" w:lineRule="auto"/>
            </w:pPr>
            <w:r>
              <w:t>维护人员</w:t>
            </w:r>
            <w:r w:rsidR="008F0648">
              <w:rPr>
                <w:rFonts w:hint="eastAsia"/>
              </w:rPr>
              <w:t>和</w:t>
            </w:r>
            <w:r>
              <w:t>权限</w:t>
            </w:r>
          </w:p>
        </w:tc>
      </w:tr>
      <w:tr w:rsidR="0036538D" w14:paraId="54C381AC" w14:textId="77777777" w:rsidTr="0036538D">
        <w:tc>
          <w:tcPr>
            <w:tcW w:w="1980" w:type="dxa"/>
          </w:tcPr>
          <w:p w14:paraId="61D44C0A" w14:textId="4AF363BD" w:rsidR="0036538D" w:rsidRDefault="008F0648" w:rsidP="00FA052E">
            <w:pPr>
              <w:spacing w:line="360" w:lineRule="auto"/>
            </w:pPr>
            <w:r>
              <w:rPr>
                <w:rFonts w:hint="eastAsia"/>
              </w:rPr>
              <w:t>部门经理、技术经理、测试经理</w:t>
            </w:r>
          </w:p>
        </w:tc>
        <w:tc>
          <w:tcPr>
            <w:tcW w:w="6316" w:type="dxa"/>
          </w:tcPr>
          <w:p w14:paraId="287612FF" w14:textId="77777777" w:rsidR="0036538D" w:rsidRDefault="0036538D" w:rsidP="00FA052E">
            <w:pPr>
              <w:spacing w:line="360" w:lineRule="auto"/>
            </w:pPr>
            <w:r>
              <w:t>读写文件</w:t>
            </w:r>
          </w:p>
        </w:tc>
      </w:tr>
    </w:tbl>
    <w:p w14:paraId="5D761CC0" w14:textId="77777777" w:rsidR="005D6B4D" w:rsidRPr="00E83038" w:rsidRDefault="005D6B4D"/>
    <w:sectPr w:rsidR="005D6B4D" w:rsidRPr="00E830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B09E61" w14:textId="77777777" w:rsidR="00A368DC" w:rsidRDefault="00A368DC" w:rsidP="00A93266">
      <w:r>
        <w:separator/>
      </w:r>
    </w:p>
  </w:endnote>
  <w:endnote w:type="continuationSeparator" w:id="0">
    <w:p w14:paraId="2694069F" w14:textId="77777777" w:rsidR="00A368DC" w:rsidRDefault="00A368DC" w:rsidP="00A932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DDBA3F" w14:textId="77777777" w:rsidR="00A368DC" w:rsidRDefault="00A368DC" w:rsidP="00A93266">
      <w:r>
        <w:separator/>
      </w:r>
    </w:p>
  </w:footnote>
  <w:footnote w:type="continuationSeparator" w:id="0">
    <w:p w14:paraId="5C5D8FFB" w14:textId="77777777" w:rsidR="00A368DC" w:rsidRDefault="00A368DC" w:rsidP="00A932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532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2E46AB"/>
    <w:multiLevelType w:val="hybridMultilevel"/>
    <w:tmpl w:val="36420C92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4C663D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A407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C6E67B9"/>
    <w:multiLevelType w:val="hybridMultilevel"/>
    <w:tmpl w:val="AE02F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78B473F"/>
    <w:multiLevelType w:val="hybridMultilevel"/>
    <w:tmpl w:val="FE42C8CC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6ED5A30"/>
    <w:multiLevelType w:val="hybridMultilevel"/>
    <w:tmpl w:val="C1E4DFB8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77672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B712E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496D1158"/>
    <w:multiLevelType w:val="hybridMultilevel"/>
    <w:tmpl w:val="9126EF40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C441834"/>
    <w:multiLevelType w:val="hybridMultilevel"/>
    <w:tmpl w:val="46769FEA"/>
    <w:lvl w:ilvl="0" w:tplc="AC04A90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C4E04EE"/>
    <w:multiLevelType w:val="hybridMultilevel"/>
    <w:tmpl w:val="AE02F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12B380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E384766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1857D73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49275C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8FE370B"/>
    <w:multiLevelType w:val="hybridMultilevel"/>
    <w:tmpl w:val="AE02F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B9E58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71DE272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744851E5"/>
    <w:multiLevelType w:val="hybridMultilevel"/>
    <w:tmpl w:val="4C3065DE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84D615C"/>
    <w:multiLevelType w:val="hybridMultilevel"/>
    <w:tmpl w:val="4C3065DE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2"/>
  </w:num>
  <w:num w:numId="3">
    <w:abstractNumId w:val="14"/>
  </w:num>
  <w:num w:numId="4">
    <w:abstractNumId w:val="20"/>
  </w:num>
  <w:num w:numId="5">
    <w:abstractNumId w:val="13"/>
  </w:num>
  <w:num w:numId="6">
    <w:abstractNumId w:val="9"/>
  </w:num>
  <w:num w:numId="7">
    <w:abstractNumId w:val="1"/>
  </w:num>
  <w:num w:numId="8">
    <w:abstractNumId w:val="6"/>
  </w:num>
  <w:num w:numId="9">
    <w:abstractNumId w:val="7"/>
  </w:num>
  <w:num w:numId="10">
    <w:abstractNumId w:val="3"/>
  </w:num>
  <w:num w:numId="11">
    <w:abstractNumId w:val="0"/>
  </w:num>
  <w:num w:numId="12">
    <w:abstractNumId w:val="8"/>
  </w:num>
  <w:num w:numId="13">
    <w:abstractNumId w:val="17"/>
  </w:num>
  <w:num w:numId="14">
    <w:abstractNumId w:val="15"/>
  </w:num>
  <w:num w:numId="15">
    <w:abstractNumId w:val="19"/>
  </w:num>
  <w:num w:numId="16">
    <w:abstractNumId w:val="10"/>
  </w:num>
  <w:num w:numId="17">
    <w:abstractNumId w:val="12"/>
  </w:num>
  <w:num w:numId="18">
    <w:abstractNumId w:val="5"/>
  </w:num>
  <w:num w:numId="19">
    <w:abstractNumId w:val="16"/>
  </w:num>
  <w:num w:numId="20">
    <w:abstractNumId w:val="11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E91"/>
    <w:rsid w:val="00007ECC"/>
    <w:rsid w:val="00010DDB"/>
    <w:rsid w:val="00026F48"/>
    <w:rsid w:val="00030BD7"/>
    <w:rsid w:val="00033ED8"/>
    <w:rsid w:val="000353F3"/>
    <w:rsid w:val="00036CC8"/>
    <w:rsid w:val="00037BCF"/>
    <w:rsid w:val="00037E91"/>
    <w:rsid w:val="00045A85"/>
    <w:rsid w:val="00051F04"/>
    <w:rsid w:val="00052200"/>
    <w:rsid w:val="000555A7"/>
    <w:rsid w:val="00066F17"/>
    <w:rsid w:val="00067473"/>
    <w:rsid w:val="00067E43"/>
    <w:rsid w:val="000729ED"/>
    <w:rsid w:val="0007677B"/>
    <w:rsid w:val="00080A8F"/>
    <w:rsid w:val="00097C06"/>
    <w:rsid w:val="000A0F57"/>
    <w:rsid w:val="000B6CDA"/>
    <w:rsid w:val="000B74CC"/>
    <w:rsid w:val="000D220D"/>
    <w:rsid w:val="000F0185"/>
    <w:rsid w:val="000F176E"/>
    <w:rsid w:val="00114FB1"/>
    <w:rsid w:val="001174D7"/>
    <w:rsid w:val="00126DC6"/>
    <w:rsid w:val="0013434C"/>
    <w:rsid w:val="00136884"/>
    <w:rsid w:val="00137EFF"/>
    <w:rsid w:val="00141642"/>
    <w:rsid w:val="00143685"/>
    <w:rsid w:val="001527C5"/>
    <w:rsid w:val="0015367A"/>
    <w:rsid w:val="00161972"/>
    <w:rsid w:val="00163C10"/>
    <w:rsid w:val="00165D3D"/>
    <w:rsid w:val="00170E8B"/>
    <w:rsid w:val="001744EA"/>
    <w:rsid w:val="0017742B"/>
    <w:rsid w:val="001818EF"/>
    <w:rsid w:val="00191343"/>
    <w:rsid w:val="00196B00"/>
    <w:rsid w:val="001A6A0E"/>
    <w:rsid w:val="001B4DA5"/>
    <w:rsid w:val="001C150A"/>
    <w:rsid w:val="001D09C0"/>
    <w:rsid w:val="001D23A3"/>
    <w:rsid w:val="001D4AE8"/>
    <w:rsid w:val="001E0DE5"/>
    <w:rsid w:val="001E110B"/>
    <w:rsid w:val="001E5306"/>
    <w:rsid w:val="001E58C4"/>
    <w:rsid w:val="001E6DEC"/>
    <w:rsid w:val="001F08AC"/>
    <w:rsid w:val="00205590"/>
    <w:rsid w:val="00215F67"/>
    <w:rsid w:val="00223DC3"/>
    <w:rsid w:val="002252C0"/>
    <w:rsid w:val="0023114D"/>
    <w:rsid w:val="00232A91"/>
    <w:rsid w:val="00240D90"/>
    <w:rsid w:val="0024784F"/>
    <w:rsid w:val="00254A77"/>
    <w:rsid w:val="0025687F"/>
    <w:rsid w:val="002705FF"/>
    <w:rsid w:val="002759A4"/>
    <w:rsid w:val="0029271A"/>
    <w:rsid w:val="00295909"/>
    <w:rsid w:val="00297C6F"/>
    <w:rsid w:val="002A14C4"/>
    <w:rsid w:val="002A6136"/>
    <w:rsid w:val="002C1623"/>
    <w:rsid w:val="002C3416"/>
    <w:rsid w:val="002C440B"/>
    <w:rsid w:val="002D12D1"/>
    <w:rsid w:val="002D27A3"/>
    <w:rsid w:val="002E68AF"/>
    <w:rsid w:val="002E6BE9"/>
    <w:rsid w:val="002F56F4"/>
    <w:rsid w:val="002F5B89"/>
    <w:rsid w:val="00300D42"/>
    <w:rsid w:val="00301166"/>
    <w:rsid w:val="00303547"/>
    <w:rsid w:val="00307B3F"/>
    <w:rsid w:val="00311968"/>
    <w:rsid w:val="003125A6"/>
    <w:rsid w:val="00313F67"/>
    <w:rsid w:val="00315E4C"/>
    <w:rsid w:val="00317201"/>
    <w:rsid w:val="00330D47"/>
    <w:rsid w:val="0033572F"/>
    <w:rsid w:val="003401CE"/>
    <w:rsid w:val="00343202"/>
    <w:rsid w:val="00346F22"/>
    <w:rsid w:val="00353383"/>
    <w:rsid w:val="0035558D"/>
    <w:rsid w:val="0036076E"/>
    <w:rsid w:val="003635E2"/>
    <w:rsid w:val="00363DD3"/>
    <w:rsid w:val="0036538D"/>
    <w:rsid w:val="00370B2E"/>
    <w:rsid w:val="00373037"/>
    <w:rsid w:val="003A4A9B"/>
    <w:rsid w:val="003B2C97"/>
    <w:rsid w:val="003B3A39"/>
    <w:rsid w:val="003B7129"/>
    <w:rsid w:val="003C4708"/>
    <w:rsid w:val="003C55ED"/>
    <w:rsid w:val="003C5A9A"/>
    <w:rsid w:val="003D2065"/>
    <w:rsid w:val="003D45C7"/>
    <w:rsid w:val="003D6456"/>
    <w:rsid w:val="003D6495"/>
    <w:rsid w:val="003E1326"/>
    <w:rsid w:val="003E7ED2"/>
    <w:rsid w:val="003F3408"/>
    <w:rsid w:val="0040122C"/>
    <w:rsid w:val="004322A9"/>
    <w:rsid w:val="00434731"/>
    <w:rsid w:val="00454302"/>
    <w:rsid w:val="00455C19"/>
    <w:rsid w:val="00460411"/>
    <w:rsid w:val="00461C3F"/>
    <w:rsid w:val="00461C47"/>
    <w:rsid w:val="004703D9"/>
    <w:rsid w:val="00472756"/>
    <w:rsid w:val="0048518A"/>
    <w:rsid w:val="004919A0"/>
    <w:rsid w:val="0049509C"/>
    <w:rsid w:val="0049734D"/>
    <w:rsid w:val="004A0C0A"/>
    <w:rsid w:val="004B1A8C"/>
    <w:rsid w:val="004D6474"/>
    <w:rsid w:val="004D6A62"/>
    <w:rsid w:val="004E0DF8"/>
    <w:rsid w:val="004E1809"/>
    <w:rsid w:val="004F009E"/>
    <w:rsid w:val="004F7359"/>
    <w:rsid w:val="00514DED"/>
    <w:rsid w:val="00516229"/>
    <w:rsid w:val="00525770"/>
    <w:rsid w:val="0053291A"/>
    <w:rsid w:val="005418D7"/>
    <w:rsid w:val="005437B0"/>
    <w:rsid w:val="005440CE"/>
    <w:rsid w:val="0054515E"/>
    <w:rsid w:val="00550296"/>
    <w:rsid w:val="00560418"/>
    <w:rsid w:val="00562D1D"/>
    <w:rsid w:val="005679B6"/>
    <w:rsid w:val="00595155"/>
    <w:rsid w:val="005A0B09"/>
    <w:rsid w:val="005A2DF3"/>
    <w:rsid w:val="005B5471"/>
    <w:rsid w:val="005B69DC"/>
    <w:rsid w:val="005C0DB1"/>
    <w:rsid w:val="005C5EB4"/>
    <w:rsid w:val="005C7833"/>
    <w:rsid w:val="005D1A61"/>
    <w:rsid w:val="005D25AF"/>
    <w:rsid w:val="005D4B7D"/>
    <w:rsid w:val="005D6B4D"/>
    <w:rsid w:val="005E5393"/>
    <w:rsid w:val="005F4F09"/>
    <w:rsid w:val="0060040E"/>
    <w:rsid w:val="00613B50"/>
    <w:rsid w:val="0063053C"/>
    <w:rsid w:val="00630F80"/>
    <w:rsid w:val="006403CB"/>
    <w:rsid w:val="00651AD5"/>
    <w:rsid w:val="00675E2C"/>
    <w:rsid w:val="00683AEA"/>
    <w:rsid w:val="0068705A"/>
    <w:rsid w:val="006A1317"/>
    <w:rsid w:val="006A3821"/>
    <w:rsid w:val="006B3BD5"/>
    <w:rsid w:val="006B42CC"/>
    <w:rsid w:val="006C4C6D"/>
    <w:rsid w:val="006C7B3E"/>
    <w:rsid w:val="006D04A0"/>
    <w:rsid w:val="006D2330"/>
    <w:rsid w:val="006D3EF9"/>
    <w:rsid w:val="006E38D1"/>
    <w:rsid w:val="006F0F40"/>
    <w:rsid w:val="006F36C1"/>
    <w:rsid w:val="006F49A6"/>
    <w:rsid w:val="0070602F"/>
    <w:rsid w:val="00711425"/>
    <w:rsid w:val="00711EB4"/>
    <w:rsid w:val="00713005"/>
    <w:rsid w:val="00715F09"/>
    <w:rsid w:val="00720395"/>
    <w:rsid w:val="00724C8D"/>
    <w:rsid w:val="00746652"/>
    <w:rsid w:val="00757287"/>
    <w:rsid w:val="007654BF"/>
    <w:rsid w:val="00765CA2"/>
    <w:rsid w:val="00773B02"/>
    <w:rsid w:val="0077533E"/>
    <w:rsid w:val="007808B9"/>
    <w:rsid w:val="00780AF5"/>
    <w:rsid w:val="00782E9C"/>
    <w:rsid w:val="007838A2"/>
    <w:rsid w:val="00790D0C"/>
    <w:rsid w:val="007965EC"/>
    <w:rsid w:val="0079670F"/>
    <w:rsid w:val="007A2E59"/>
    <w:rsid w:val="007B07CC"/>
    <w:rsid w:val="007E1578"/>
    <w:rsid w:val="007E20FD"/>
    <w:rsid w:val="007F2530"/>
    <w:rsid w:val="00800A77"/>
    <w:rsid w:val="0081161E"/>
    <w:rsid w:val="008117E2"/>
    <w:rsid w:val="00816D1C"/>
    <w:rsid w:val="00822B45"/>
    <w:rsid w:val="00826A4A"/>
    <w:rsid w:val="00831552"/>
    <w:rsid w:val="00831B06"/>
    <w:rsid w:val="0084050C"/>
    <w:rsid w:val="008441C0"/>
    <w:rsid w:val="0085532B"/>
    <w:rsid w:val="00855D4B"/>
    <w:rsid w:val="00860336"/>
    <w:rsid w:val="008736F5"/>
    <w:rsid w:val="008879B9"/>
    <w:rsid w:val="008926D9"/>
    <w:rsid w:val="00895B58"/>
    <w:rsid w:val="008B4FF8"/>
    <w:rsid w:val="008C6B5F"/>
    <w:rsid w:val="008C6C66"/>
    <w:rsid w:val="008D1EAC"/>
    <w:rsid w:val="008E345E"/>
    <w:rsid w:val="008F0648"/>
    <w:rsid w:val="008F078F"/>
    <w:rsid w:val="008F0F71"/>
    <w:rsid w:val="009004B0"/>
    <w:rsid w:val="009130AB"/>
    <w:rsid w:val="009337A2"/>
    <w:rsid w:val="00940659"/>
    <w:rsid w:val="009451B6"/>
    <w:rsid w:val="009473DD"/>
    <w:rsid w:val="00952D77"/>
    <w:rsid w:val="00954221"/>
    <w:rsid w:val="00955B60"/>
    <w:rsid w:val="009567F6"/>
    <w:rsid w:val="00964E00"/>
    <w:rsid w:val="00980641"/>
    <w:rsid w:val="0099188C"/>
    <w:rsid w:val="00991ABA"/>
    <w:rsid w:val="009A5EB2"/>
    <w:rsid w:val="009B2066"/>
    <w:rsid w:val="009D1981"/>
    <w:rsid w:val="009D400F"/>
    <w:rsid w:val="009D5C2B"/>
    <w:rsid w:val="009E2D3F"/>
    <w:rsid w:val="009E4D3D"/>
    <w:rsid w:val="009F24C4"/>
    <w:rsid w:val="00A10F5A"/>
    <w:rsid w:val="00A31176"/>
    <w:rsid w:val="00A35F89"/>
    <w:rsid w:val="00A368DC"/>
    <w:rsid w:val="00A4105B"/>
    <w:rsid w:val="00A56228"/>
    <w:rsid w:val="00A611D6"/>
    <w:rsid w:val="00A67C68"/>
    <w:rsid w:val="00A80A46"/>
    <w:rsid w:val="00A82F51"/>
    <w:rsid w:val="00A8333B"/>
    <w:rsid w:val="00A85BF5"/>
    <w:rsid w:val="00A93266"/>
    <w:rsid w:val="00AA2A83"/>
    <w:rsid w:val="00AA572F"/>
    <w:rsid w:val="00AA77D1"/>
    <w:rsid w:val="00AB7DA3"/>
    <w:rsid w:val="00AC2954"/>
    <w:rsid w:val="00AE1BA7"/>
    <w:rsid w:val="00AE2C2E"/>
    <w:rsid w:val="00AF673E"/>
    <w:rsid w:val="00AF6DC0"/>
    <w:rsid w:val="00B0208F"/>
    <w:rsid w:val="00B10090"/>
    <w:rsid w:val="00B10447"/>
    <w:rsid w:val="00B10626"/>
    <w:rsid w:val="00B1249F"/>
    <w:rsid w:val="00B13935"/>
    <w:rsid w:val="00B22F5F"/>
    <w:rsid w:val="00B24B92"/>
    <w:rsid w:val="00B263BC"/>
    <w:rsid w:val="00B32ED2"/>
    <w:rsid w:val="00B341A5"/>
    <w:rsid w:val="00B341C7"/>
    <w:rsid w:val="00B34F48"/>
    <w:rsid w:val="00B47699"/>
    <w:rsid w:val="00B47E5C"/>
    <w:rsid w:val="00B50FC5"/>
    <w:rsid w:val="00B5375E"/>
    <w:rsid w:val="00B546A0"/>
    <w:rsid w:val="00B63BCF"/>
    <w:rsid w:val="00B71FFE"/>
    <w:rsid w:val="00B7238F"/>
    <w:rsid w:val="00B72869"/>
    <w:rsid w:val="00B75021"/>
    <w:rsid w:val="00B87FB9"/>
    <w:rsid w:val="00B950F4"/>
    <w:rsid w:val="00B96BD8"/>
    <w:rsid w:val="00B97C06"/>
    <w:rsid w:val="00BB3029"/>
    <w:rsid w:val="00BB527F"/>
    <w:rsid w:val="00BB7EC2"/>
    <w:rsid w:val="00BD0AFA"/>
    <w:rsid w:val="00BD23C9"/>
    <w:rsid w:val="00BD24AF"/>
    <w:rsid w:val="00BD52E5"/>
    <w:rsid w:val="00BE1793"/>
    <w:rsid w:val="00BF42FE"/>
    <w:rsid w:val="00C13F33"/>
    <w:rsid w:val="00C14DF6"/>
    <w:rsid w:val="00C159FC"/>
    <w:rsid w:val="00C1775F"/>
    <w:rsid w:val="00C24CB4"/>
    <w:rsid w:val="00C3642A"/>
    <w:rsid w:val="00C42E72"/>
    <w:rsid w:val="00C61024"/>
    <w:rsid w:val="00C63813"/>
    <w:rsid w:val="00C65018"/>
    <w:rsid w:val="00C66BCE"/>
    <w:rsid w:val="00C747B6"/>
    <w:rsid w:val="00C800E9"/>
    <w:rsid w:val="00C96D18"/>
    <w:rsid w:val="00CA0C9E"/>
    <w:rsid w:val="00CA6FD0"/>
    <w:rsid w:val="00CA71E8"/>
    <w:rsid w:val="00CB4419"/>
    <w:rsid w:val="00CB70D0"/>
    <w:rsid w:val="00CC64A9"/>
    <w:rsid w:val="00CC7BCD"/>
    <w:rsid w:val="00CD24E5"/>
    <w:rsid w:val="00CD47E1"/>
    <w:rsid w:val="00CD4926"/>
    <w:rsid w:val="00CF40F2"/>
    <w:rsid w:val="00CF6034"/>
    <w:rsid w:val="00CF74B9"/>
    <w:rsid w:val="00D03429"/>
    <w:rsid w:val="00D04D62"/>
    <w:rsid w:val="00D0772E"/>
    <w:rsid w:val="00D07928"/>
    <w:rsid w:val="00D11BC7"/>
    <w:rsid w:val="00D166EE"/>
    <w:rsid w:val="00D23C47"/>
    <w:rsid w:val="00D45E17"/>
    <w:rsid w:val="00D469A1"/>
    <w:rsid w:val="00D5103E"/>
    <w:rsid w:val="00D51B1C"/>
    <w:rsid w:val="00D661B7"/>
    <w:rsid w:val="00D675A5"/>
    <w:rsid w:val="00D67A1E"/>
    <w:rsid w:val="00D81205"/>
    <w:rsid w:val="00D86413"/>
    <w:rsid w:val="00D869EE"/>
    <w:rsid w:val="00DA1F32"/>
    <w:rsid w:val="00DA2358"/>
    <w:rsid w:val="00DC2378"/>
    <w:rsid w:val="00DD7D24"/>
    <w:rsid w:val="00DE0555"/>
    <w:rsid w:val="00DF2F1F"/>
    <w:rsid w:val="00E06061"/>
    <w:rsid w:val="00E1581C"/>
    <w:rsid w:val="00E20BA7"/>
    <w:rsid w:val="00E424B0"/>
    <w:rsid w:val="00E47202"/>
    <w:rsid w:val="00E53059"/>
    <w:rsid w:val="00E76001"/>
    <w:rsid w:val="00E83038"/>
    <w:rsid w:val="00E83D8C"/>
    <w:rsid w:val="00E87725"/>
    <w:rsid w:val="00E93660"/>
    <w:rsid w:val="00E95F2E"/>
    <w:rsid w:val="00E97548"/>
    <w:rsid w:val="00E97A28"/>
    <w:rsid w:val="00EA13F6"/>
    <w:rsid w:val="00EB70F0"/>
    <w:rsid w:val="00ED18BA"/>
    <w:rsid w:val="00ED5B62"/>
    <w:rsid w:val="00ED71FF"/>
    <w:rsid w:val="00EF6841"/>
    <w:rsid w:val="00F0162F"/>
    <w:rsid w:val="00F05E59"/>
    <w:rsid w:val="00F12A09"/>
    <w:rsid w:val="00F14372"/>
    <w:rsid w:val="00F22B76"/>
    <w:rsid w:val="00F24419"/>
    <w:rsid w:val="00F33ABD"/>
    <w:rsid w:val="00F33B2D"/>
    <w:rsid w:val="00F3459C"/>
    <w:rsid w:val="00F35623"/>
    <w:rsid w:val="00F37D99"/>
    <w:rsid w:val="00F41271"/>
    <w:rsid w:val="00F43D42"/>
    <w:rsid w:val="00F5087A"/>
    <w:rsid w:val="00F559C0"/>
    <w:rsid w:val="00F778C0"/>
    <w:rsid w:val="00F94E47"/>
    <w:rsid w:val="00FA052E"/>
    <w:rsid w:val="00FA3591"/>
    <w:rsid w:val="00FA72C4"/>
    <w:rsid w:val="00FA7E3A"/>
    <w:rsid w:val="00FB4873"/>
    <w:rsid w:val="00FB5A1B"/>
    <w:rsid w:val="00FC3C8A"/>
    <w:rsid w:val="00FD2D60"/>
    <w:rsid w:val="00FE3559"/>
    <w:rsid w:val="00FE6AA5"/>
    <w:rsid w:val="00FF7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289F1E"/>
  <w15:chartTrackingRefBased/>
  <w15:docId w15:val="{3956C134-1773-4672-9D7D-FDBBC25E07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"/>
    <w:basedOn w:val="a"/>
    <w:next w:val="a"/>
    <w:link w:val="1Char"/>
    <w:qFormat/>
    <w:rsid w:val="008736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455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"/>
    <w:basedOn w:val="a0"/>
    <w:link w:val="1"/>
    <w:rsid w:val="008736F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736F5"/>
    <w:pPr>
      <w:ind w:firstLineChars="200" w:firstLine="420"/>
    </w:pPr>
  </w:style>
  <w:style w:type="table" w:styleId="a4">
    <w:name w:val="Table Grid"/>
    <w:basedOn w:val="a1"/>
    <w:uiPriority w:val="39"/>
    <w:rsid w:val="007967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455C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A932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9326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932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93266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A93266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93266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A93266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A93266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A93266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A93266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A93266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59515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95155"/>
  </w:style>
  <w:style w:type="paragraph" w:styleId="20">
    <w:name w:val="toc 2"/>
    <w:basedOn w:val="a"/>
    <w:next w:val="a"/>
    <w:autoRedefine/>
    <w:uiPriority w:val="39"/>
    <w:unhideWhenUsed/>
    <w:rsid w:val="00595155"/>
    <w:pPr>
      <w:ind w:leftChars="200" w:left="420"/>
    </w:pPr>
  </w:style>
  <w:style w:type="character" w:styleId="ab">
    <w:name w:val="Hyperlink"/>
    <w:basedOn w:val="a0"/>
    <w:uiPriority w:val="99"/>
    <w:unhideWhenUsed/>
    <w:rsid w:val="00595155"/>
    <w:rPr>
      <w:color w:val="0563C1" w:themeColor="hyperlink"/>
      <w:u w:val="single"/>
    </w:rPr>
  </w:style>
  <w:style w:type="paragraph" w:styleId="ac">
    <w:name w:val="Title"/>
    <w:basedOn w:val="a"/>
    <w:link w:val="Char4"/>
    <w:qFormat/>
    <w:rsid w:val="006C7B3E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4">
    <w:name w:val="标题 Char"/>
    <w:basedOn w:val="a0"/>
    <w:link w:val="ac"/>
    <w:rsid w:val="006C7B3E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F377A1-31C5-41D6-9671-EC30B71DE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11</Pages>
  <Words>811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chen</dc:creator>
  <cp:keywords/>
  <dc:description/>
  <cp:lastModifiedBy>xuguangliu</cp:lastModifiedBy>
  <cp:revision>676</cp:revision>
  <dcterms:created xsi:type="dcterms:W3CDTF">2016-04-17T06:51:00Z</dcterms:created>
  <dcterms:modified xsi:type="dcterms:W3CDTF">2016-11-10T05:34:00Z</dcterms:modified>
</cp:coreProperties>
</file>